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475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53"/>
        <w:gridCol w:w="5122"/>
      </w:tblGrid>
      <w:tr w:rsidR="00405DE0" w:rsidRPr="00405DE0" w:rsidTr="00085CE8">
        <w:trPr>
          <w:trHeight w:val="833"/>
        </w:trPr>
        <w:tc>
          <w:tcPr>
            <w:tcW w:w="5353" w:type="dxa"/>
            <w:vAlign w:val="center"/>
          </w:tcPr>
          <w:p w:rsidR="00405DE0" w:rsidRPr="00405DE0" w:rsidRDefault="00190307" w:rsidP="00405DE0">
            <w:pPr>
              <w:rPr>
                <w:rFonts w:ascii="宋体" w:hAnsi="宋体"/>
                <w:color w:val="000000"/>
                <w:sz w:val="24"/>
                <w:szCs w:val="24"/>
              </w:rPr>
            </w:pPr>
            <w:bookmarkStart w:id="0" w:name="OLE_LINK1"/>
            <w:bookmarkStart w:id="1" w:name="OLE_LINK4"/>
            <w:r w:rsidRPr="00405DE0">
              <w:rPr>
                <w:rFonts w:ascii="宋体"/>
                <w:noProof/>
                <w:sz w:val="24"/>
                <w:szCs w:val="24"/>
              </w:rPr>
              <w:drawing>
                <wp:inline distT="0" distB="0" distL="0" distR="0" wp14:anchorId="07460422" wp14:editId="6316BCA5">
                  <wp:extent cx="3038475" cy="704850"/>
                  <wp:effectExtent l="0" t="0" r="0" b="0"/>
                  <wp:docPr id="1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84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2" w:type="dxa"/>
            <w:vAlign w:val="center"/>
          </w:tcPr>
          <w:p w:rsidR="00405DE0" w:rsidRPr="00405DE0" w:rsidRDefault="00405DE0" w:rsidP="00405DE0">
            <w:pPr>
              <w:jc w:val="center"/>
              <w:rPr>
                <w:rFonts w:ascii="楷体" w:eastAsia="楷体" w:hAnsi="楷体"/>
                <w:b/>
                <w:color w:val="000000"/>
                <w:sz w:val="44"/>
                <w:szCs w:val="24"/>
              </w:rPr>
            </w:pPr>
            <w:r w:rsidRPr="00405DE0">
              <w:rPr>
                <w:rFonts w:ascii="楷体" w:eastAsia="楷体" w:hAnsi="楷体" w:hint="eastAsia"/>
                <w:b/>
                <w:color w:val="000000"/>
                <w:sz w:val="44"/>
                <w:szCs w:val="24"/>
              </w:rPr>
              <w:t>运行规程</w:t>
            </w:r>
          </w:p>
        </w:tc>
      </w:tr>
    </w:tbl>
    <w:p w:rsidR="00405DE0" w:rsidRPr="00405DE0" w:rsidRDefault="00405DE0" w:rsidP="00405DE0">
      <w:pPr>
        <w:spacing w:line="360" w:lineRule="auto"/>
        <w:rPr>
          <w:rFonts w:ascii="宋体" w:hAnsi="宋体"/>
          <w:color w:val="000000"/>
          <w:sz w:val="24"/>
          <w:szCs w:val="24"/>
        </w:rPr>
      </w:pPr>
    </w:p>
    <w:tbl>
      <w:tblPr>
        <w:tblW w:w="105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2530"/>
        <w:gridCol w:w="3045"/>
      </w:tblGrid>
      <w:tr w:rsidR="00405DE0" w:rsidRPr="00405DE0" w:rsidTr="00085CE8">
        <w:trPr>
          <w:trHeight w:val="1951"/>
        </w:trPr>
        <w:tc>
          <w:tcPr>
            <w:tcW w:w="10503" w:type="dxa"/>
            <w:gridSpan w:val="3"/>
            <w:tcBorders>
              <w:top w:val="double" w:sz="4" w:space="0" w:color="auto"/>
              <w:left w:val="double" w:sz="4" w:space="0" w:color="auto"/>
              <w:bottom w:val="nil"/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beforeLines="100" w:before="312" w:afterLines="100" w:after="312" w:line="360" w:lineRule="auto"/>
              <w:jc w:val="center"/>
              <w:rPr>
                <w:rFonts w:ascii="黑体" w:eastAsia="黑体" w:hAnsi="宋体"/>
                <w:b/>
                <w:bCs/>
                <w:color w:val="000000"/>
                <w:spacing w:val="20"/>
                <w:sz w:val="44"/>
                <w:szCs w:val="24"/>
              </w:rPr>
            </w:pPr>
            <w:r w:rsidRPr="00405DE0">
              <w:rPr>
                <w:rFonts w:ascii="黑体" w:eastAsia="黑体" w:hAnsi="宋体" w:hint="eastAsia"/>
                <w:b/>
                <w:bCs/>
                <w:color w:val="000000"/>
                <w:spacing w:val="20"/>
                <w:sz w:val="44"/>
                <w:szCs w:val="24"/>
              </w:rPr>
              <w:t>循环水过滤系统</w:t>
            </w:r>
          </w:p>
        </w:tc>
      </w:tr>
      <w:tr w:rsidR="00405DE0" w:rsidRPr="00405DE0" w:rsidTr="00085CE8">
        <w:trPr>
          <w:cantSplit/>
          <w:trHeight w:val="1096"/>
        </w:trPr>
        <w:tc>
          <w:tcPr>
            <w:tcW w:w="4928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nil"/>
            </w:tcBorders>
            <w:vAlign w:val="center"/>
          </w:tcPr>
          <w:p w:rsidR="00405DE0" w:rsidRPr="00405DE0" w:rsidRDefault="00405DE0" w:rsidP="00405DE0">
            <w:pPr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>HN编码：：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A 1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CFI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000</w:t>
            </w:r>
          </w:p>
        </w:tc>
        <w:tc>
          <w:tcPr>
            <w:tcW w:w="2530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vAlign w:val="center"/>
          </w:tcPr>
          <w:p w:rsidR="00405DE0" w:rsidRPr="00405DE0" w:rsidRDefault="00405DE0" w:rsidP="006807C9">
            <w:pPr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>版次：</w:t>
            </w:r>
            <w:r w:rsidR="004C2441">
              <w:rPr>
                <w:rFonts w:ascii="宋体" w:hAnsi="宋体" w:hint="eastAsia"/>
                <w:sz w:val="24"/>
                <w:szCs w:val="28"/>
              </w:rPr>
              <w:t>002 04</w:t>
            </w:r>
          </w:p>
        </w:tc>
        <w:tc>
          <w:tcPr>
            <w:tcW w:w="3045" w:type="dxa"/>
            <w:tcBorders>
              <w:top w:val="single" w:sz="4" w:space="0" w:color="auto"/>
              <w:left w:val="nil"/>
              <w:bottom w:val="double" w:sz="4" w:space="0" w:color="auto"/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 xml:space="preserve"> 正文页数：</w:t>
            </w:r>
            <w:r w:rsidR="00A47365">
              <w:rPr>
                <w:rFonts w:ascii="宋体" w:hAnsi="宋体" w:hint="eastAsia"/>
                <w:color w:val="000000"/>
                <w:sz w:val="24"/>
                <w:szCs w:val="28"/>
              </w:rPr>
              <w:t>3</w:t>
            </w:r>
            <w:r w:rsidR="00005D8C">
              <w:rPr>
                <w:rFonts w:ascii="宋体" w:hAnsi="宋体"/>
                <w:color w:val="000000"/>
                <w:sz w:val="24"/>
                <w:szCs w:val="28"/>
              </w:rPr>
              <w:t>7</w:t>
            </w:r>
          </w:p>
          <w:p w:rsidR="00405DE0" w:rsidRPr="00405DE0" w:rsidRDefault="00405DE0" w:rsidP="00405DE0">
            <w:pPr>
              <w:adjustRightInd w:val="0"/>
              <w:snapToGrid w:val="0"/>
              <w:spacing w:line="400" w:lineRule="atLeast"/>
              <w:rPr>
                <w:rFonts w:ascii="宋体" w:hAnsi="宋体"/>
                <w:color w:val="000000"/>
                <w:sz w:val="24"/>
                <w:szCs w:val="28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8"/>
              </w:rPr>
              <w:t xml:space="preserve"> 附件页数：0</w:t>
            </w:r>
          </w:p>
        </w:tc>
      </w:tr>
    </w:tbl>
    <w:p w:rsidR="00405DE0" w:rsidRPr="00405DE0" w:rsidRDefault="00405DE0" w:rsidP="00405DE0">
      <w:pPr>
        <w:spacing w:line="360" w:lineRule="auto"/>
        <w:rPr>
          <w:rFonts w:ascii="宋体" w:hAnsi="宋体"/>
          <w:color w:val="000000"/>
          <w:sz w:val="24"/>
          <w:szCs w:val="24"/>
        </w:rPr>
      </w:pPr>
    </w:p>
    <w:tbl>
      <w:tblPr>
        <w:tblW w:w="10552" w:type="dxa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7"/>
        <w:gridCol w:w="1275"/>
        <w:gridCol w:w="993"/>
        <w:gridCol w:w="1275"/>
        <w:gridCol w:w="565"/>
        <w:gridCol w:w="286"/>
        <w:gridCol w:w="1276"/>
        <w:gridCol w:w="1275"/>
        <w:gridCol w:w="1276"/>
        <w:gridCol w:w="1234"/>
      </w:tblGrid>
      <w:tr w:rsidR="00405DE0" w:rsidRPr="00405DE0" w:rsidTr="00085CE8">
        <w:trPr>
          <w:cantSplit/>
        </w:trPr>
        <w:tc>
          <w:tcPr>
            <w:tcW w:w="2372" w:type="dxa"/>
            <w:gridSpan w:val="2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编写</w:t>
            </w:r>
          </w:p>
        </w:tc>
        <w:tc>
          <w:tcPr>
            <w:tcW w:w="2268" w:type="dxa"/>
            <w:gridSpan w:val="2"/>
            <w:tcBorders>
              <w:top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校核</w:t>
            </w:r>
          </w:p>
        </w:tc>
        <w:tc>
          <w:tcPr>
            <w:tcW w:w="3402" w:type="dxa"/>
            <w:gridSpan w:val="4"/>
            <w:tcBorders>
              <w:top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审核/部门会签</w:t>
            </w:r>
          </w:p>
        </w:tc>
        <w:tc>
          <w:tcPr>
            <w:tcW w:w="2510" w:type="dxa"/>
            <w:gridSpan w:val="2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领导会签</w:t>
            </w:r>
          </w:p>
        </w:tc>
      </w:tr>
      <w:tr w:rsidR="00405DE0" w:rsidRPr="00405DE0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993" w:type="dxa"/>
            <w:vAlign w:val="center"/>
          </w:tcPr>
          <w:p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851" w:type="dxa"/>
            <w:gridSpan w:val="2"/>
            <w:vAlign w:val="center"/>
          </w:tcPr>
          <w:p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部门代码</w:t>
            </w: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姓名</w:t>
            </w: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日期</w:t>
            </w:r>
          </w:p>
        </w:tc>
      </w:tr>
      <w:tr w:rsidR="004C2441" w:rsidRPr="00405DE0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:rsidR="004C2441" w:rsidRPr="00151E2A" w:rsidRDefault="004C2441" w:rsidP="004C2441">
            <w:pPr>
              <w:jc w:val="center"/>
              <w:rPr>
                <w:rFonts w:hAnsi="宋体"/>
                <w:spacing w:val="-10"/>
                <w:sz w:val="24"/>
                <w:szCs w:val="24"/>
              </w:rPr>
            </w:pPr>
            <w:r w:rsidRPr="00151E2A">
              <w:rPr>
                <w:rFonts w:hAnsi="宋体" w:hint="eastAsia"/>
                <w:spacing w:val="-10"/>
                <w:sz w:val="24"/>
                <w:szCs w:val="24"/>
              </w:rPr>
              <w:t>刘广山</w:t>
            </w:r>
          </w:p>
        </w:tc>
        <w:tc>
          <w:tcPr>
            <w:tcW w:w="1275" w:type="dxa"/>
            <w:vAlign w:val="center"/>
          </w:tcPr>
          <w:p w:rsidR="004C2441" w:rsidRPr="003B4CAB" w:rsidRDefault="004C2441" w:rsidP="004C2441">
            <w:pPr>
              <w:spacing w:line="360" w:lineRule="auto"/>
              <w:jc w:val="center"/>
              <w:rPr>
                <w:rFonts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:rsidR="004C2441" w:rsidRPr="003B4CAB" w:rsidRDefault="004C2441" w:rsidP="004C2441">
            <w:pPr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pacing w:val="-10"/>
                <w:sz w:val="24"/>
                <w:szCs w:val="24"/>
              </w:rPr>
              <w:t>张军</w:t>
            </w:r>
          </w:p>
        </w:tc>
        <w:tc>
          <w:tcPr>
            <w:tcW w:w="1275" w:type="dxa"/>
            <w:vAlign w:val="center"/>
          </w:tcPr>
          <w:p w:rsidR="004C2441" w:rsidRPr="003B4CAB" w:rsidRDefault="004C2441" w:rsidP="004C2441">
            <w:pPr>
              <w:spacing w:line="360" w:lineRule="auto"/>
              <w:jc w:val="center"/>
              <w:rPr>
                <w:rFonts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:rsidR="004C2441" w:rsidRPr="003B4CAB" w:rsidRDefault="004C2441" w:rsidP="004C2441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OP</w:t>
            </w:r>
          </w:p>
        </w:tc>
        <w:tc>
          <w:tcPr>
            <w:tcW w:w="1276" w:type="dxa"/>
            <w:vAlign w:val="center"/>
          </w:tcPr>
          <w:p w:rsidR="004C2441" w:rsidRPr="003B4CAB" w:rsidRDefault="004C2441" w:rsidP="004C2441">
            <w:pPr>
              <w:jc w:val="center"/>
              <w:rPr>
                <w:rFonts w:hAnsi="宋体"/>
                <w:color w:val="000000"/>
                <w:sz w:val="24"/>
                <w:szCs w:val="24"/>
              </w:rPr>
            </w:pPr>
            <w:r>
              <w:rPr>
                <w:rFonts w:hAnsi="宋体" w:hint="eastAsia"/>
                <w:color w:val="000000"/>
                <w:sz w:val="24"/>
                <w:szCs w:val="24"/>
              </w:rPr>
              <w:t>王涛</w:t>
            </w:r>
          </w:p>
        </w:tc>
        <w:tc>
          <w:tcPr>
            <w:tcW w:w="1275" w:type="dxa"/>
            <w:vAlign w:val="center"/>
          </w:tcPr>
          <w:p w:rsidR="004C2441" w:rsidRPr="00405DE0" w:rsidRDefault="004C2441" w:rsidP="004C2441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4C2441" w:rsidRPr="00405DE0" w:rsidRDefault="004C2441" w:rsidP="004C2441">
            <w:pPr>
              <w:snapToGrid w:val="0"/>
              <w:spacing w:line="440" w:lineRule="atLeast"/>
              <w:ind w:leftChars="-51" w:left="-105" w:hanging="2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C2441" w:rsidRPr="00405DE0" w:rsidRDefault="004C2441" w:rsidP="004C2441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FF0000"/>
                <w:spacing w:val="-10"/>
                <w:sz w:val="24"/>
                <w:szCs w:val="24"/>
              </w:rPr>
            </w:pPr>
          </w:p>
        </w:tc>
        <w:tc>
          <w:tcPr>
            <w:tcW w:w="993" w:type="dxa"/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360" w:lineRule="auto"/>
              <w:jc w:val="center"/>
              <w:rPr>
                <w:rFonts w:ascii="宋体" w:hAnsi="宋体"/>
                <w:color w:val="000000"/>
                <w:spacing w:val="-1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jc w:val="center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FF0000"/>
                <w:sz w:val="24"/>
                <w:szCs w:val="24"/>
              </w:rPr>
            </w:pPr>
          </w:p>
        </w:tc>
        <w:tc>
          <w:tcPr>
            <w:tcW w:w="851" w:type="dxa"/>
            <w:gridSpan w:val="2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51" w:type="dxa"/>
            <w:gridSpan w:val="2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:rsidTr="00085CE8">
        <w:trPr>
          <w:cantSplit/>
          <w:trHeight w:val="338"/>
        </w:trPr>
        <w:tc>
          <w:tcPr>
            <w:tcW w:w="1097" w:type="dxa"/>
            <w:tcBorders>
              <w:lef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993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851" w:type="dxa"/>
            <w:gridSpan w:val="2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1234" w:type="dxa"/>
            <w:tcBorders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440" w:lineRule="atLeast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</w:tr>
      <w:tr w:rsidR="00405DE0" w:rsidRPr="00405DE0" w:rsidTr="00085CE8">
        <w:trPr>
          <w:cantSplit/>
          <w:trHeight w:val="1212"/>
        </w:trPr>
        <w:tc>
          <w:tcPr>
            <w:tcW w:w="10552" w:type="dxa"/>
            <w:gridSpan w:val="10"/>
            <w:tcBorders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spacing w:line="360" w:lineRule="auto"/>
              <w:rPr>
                <w:rFonts w:ascii="宋体" w:hAnsi="宋体"/>
                <w:color w:val="000000"/>
                <w:sz w:val="24"/>
                <w:szCs w:val="24"/>
              </w:rPr>
            </w:pPr>
          </w:p>
          <w:p w:rsidR="00405DE0" w:rsidRPr="00405DE0" w:rsidRDefault="00405DE0" w:rsidP="00405DE0">
            <w:pPr>
              <w:spacing w:line="360" w:lineRule="auto"/>
              <w:rPr>
                <w:rFonts w:ascii="黑体" w:eastAsia="黑体" w:hAnsi="宋体"/>
                <w:color w:val="000000"/>
                <w:sz w:val="32"/>
                <w:szCs w:val="36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      </w:t>
            </w:r>
            <w:r w:rsidRPr="00405DE0">
              <w:rPr>
                <w:rFonts w:ascii="黑体" w:eastAsia="黑体" w:hAnsi="宋体" w:hint="eastAsia"/>
                <w:color w:val="000000"/>
                <w:sz w:val="22"/>
                <w:szCs w:val="24"/>
              </w:rPr>
              <w:t xml:space="preserve"> </w:t>
            </w:r>
            <w:r w:rsidRPr="00405DE0">
              <w:rPr>
                <w:rFonts w:ascii="黑体" w:eastAsia="黑体" w:hAnsi="宋体" w:hint="eastAsia"/>
                <w:color w:val="000000"/>
                <w:sz w:val="32"/>
                <w:szCs w:val="36"/>
              </w:rPr>
              <w:t>批准实施：吴雪松              生效日期：</w:t>
            </w:r>
          </w:p>
          <w:p w:rsidR="00405DE0" w:rsidRPr="00405DE0" w:rsidRDefault="00405DE0" w:rsidP="00405DE0">
            <w:pPr>
              <w:spacing w:line="400" w:lineRule="atLeast"/>
              <w:rPr>
                <w:rFonts w:ascii="宋体" w:hAnsi="宋体"/>
                <w:color w:val="000000"/>
                <w:sz w:val="24"/>
                <w:szCs w:val="24"/>
              </w:rPr>
            </w:pPr>
          </w:p>
        </w:tc>
      </w:tr>
      <w:tr w:rsidR="00405DE0" w:rsidRPr="00405DE0" w:rsidTr="00085CE8">
        <w:trPr>
          <w:cantSplit/>
          <w:trHeight w:hRule="exact" w:val="673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规程类型：已数字化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/>
                <w:sz w:val="24"/>
                <w:szCs w:val="24"/>
              </w:rPr>
              <w:t>√</w:t>
            </w:r>
            <w:r w:rsidRPr="00405DE0"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未数字化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后 备 盘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现 场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</w:tr>
      <w:tr w:rsidR="00405DE0" w:rsidRPr="00405DE0" w:rsidTr="00085CE8">
        <w:trPr>
          <w:cantSplit/>
          <w:trHeight w:hRule="exact" w:val="673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报警卡数目：KIC[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22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]   现场[ 0 ]   BUP[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 xml:space="preserve"> ]</w:t>
            </w:r>
          </w:p>
        </w:tc>
      </w:tr>
      <w:tr w:rsidR="00405DE0" w:rsidRPr="00405DE0" w:rsidTr="00085CE8">
        <w:trPr>
          <w:cantSplit/>
          <w:trHeight w:hRule="exact" w:val="711"/>
        </w:trPr>
        <w:tc>
          <w:tcPr>
            <w:tcW w:w="5205" w:type="dxa"/>
            <w:gridSpan w:val="5"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质量级别：  QSR[</w:t>
            </w:r>
            <w:r w:rsidRPr="00405DE0">
              <w:rPr>
                <w:rFonts w:ascii="宋体" w:hAnsi="宋体" w:hint="eastAsia"/>
                <w:sz w:val="24"/>
                <w:szCs w:val="24"/>
              </w:rPr>
              <w:t>√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QR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 NQR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[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  </w:t>
            </w:r>
            <w:r w:rsidRPr="00405DE0">
              <w:rPr>
                <w:rFonts w:ascii="宋体" w:hAnsi="宋体"/>
                <w:color w:val="000000"/>
                <w:sz w:val="24"/>
                <w:szCs w:val="24"/>
              </w:rPr>
              <w:t>]</w:t>
            </w:r>
          </w:p>
        </w:tc>
        <w:tc>
          <w:tcPr>
            <w:tcW w:w="5347" w:type="dxa"/>
            <w:gridSpan w:val="5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:rsidR="00405DE0" w:rsidRPr="00405DE0" w:rsidRDefault="00405DE0" w:rsidP="004C2441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下次审查升版时间： 202</w:t>
            </w:r>
            <w:r w:rsidR="004C2441">
              <w:rPr>
                <w:rFonts w:ascii="宋体" w:hAnsi="宋体"/>
                <w:color w:val="000000"/>
                <w:sz w:val="24"/>
                <w:szCs w:val="24"/>
              </w:rPr>
              <w:t>3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 xml:space="preserve">年 </w:t>
            </w:r>
            <w:r w:rsidR="004C2441">
              <w:rPr>
                <w:rFonts w:ascii="宋体" w:hAnsi="宋体"/>
                <w:color w:val="000000"/>
                <w:sz w:val="24"/>
                <w:szCs w:val="24"/>
              </w:rPr>
              <w:t xml:space="preserve">10 </w:t>
            </w: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月</w:t>
            </w:r>
          </w:p>
        </w:tc>
      </w:tr>
      <w:tr w:rsidR="00405DE0" w:rsidRPr="00405DE0" w:rsidTr="00085CE8">
        <w:trPr>
          <w:cantSplit/>
          <w:trHeight w:hRule="exact" w:val="990"/>
        </w:trPr>
        <w:tc>
          <w:tcPr>
            <w:tcW w:w="10552" w:type="dxa"/>
            <w:gridSpan w:val="10"/>
            <w:tcBorders>
              <w:left w:val="double" w:sz="4" w:space="0" w:color="auto"/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ind w:leftChars="50" w:left="1185" w:hangingChars="450" w:hanging="108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分发范围：运行处、培训处</w:t>
            </w:r>
          </w:p>
        </w:tc>
      </w:tr>
      <w:tr w:rsidR="00405DE0" w:rsidRPr="00405DE0" w:rsidTr="00085CE8">
        <w:trPr>
          <w:cantSplit/>
          <w:trHeight w:hRule="exact" w:val="476"/>
        </w:trPr>
        <w:tc>
          <w:tcPr>
            <w:tcW w:w="10552" w:type="dxa"/>
            <w:gridSpan w:val="10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405DE0" w:rsidRPr="00405DE0" w:rsidRDefault="00405DE0" w:rsidP="00405DE0">
            <w:pPr>
              <w:ind w:firstLineChars="50" w:firstLine="120"/>
              <w:rPr>
                <w:rFonts w:ascii="宋体" w:hAnsi="宋体"/>
                <w:color w:val="000000"/>
                <w:sz w:val="24"/>
                <w:szCs w:val="24"/>
              </w:rPr>
            </w:pPr>
            <w:r w:rsidRPr="00405DE0">
              <w:rPr>
                <w:rFonts w:ascii="宋体" w:hAnsi="宋体" w:hint="eastAsia"/>
                <w:color w:val="000000"/>
                <w:sz w:val="24"/>
                <w:szCs w:val="24"/>
              </w:rPr>
              <w:t>编制部门：</w:t>
            </w:r>
          </w:p>
        </w:tc>
      </w:tr>
    </w:tbl>
    <w:p w:rsidR="004E3E5F" w:rsidRPr="00017097" w:rsidRDefault="00405DE0" w:rsidP="00405DE0">
      <w:pPr>
        <w:spacing w:line="200" w:lineRule="exact"/>
        <w:ind w:left="284"/>
        <w:jc w:val="center"/>
        <w:rPr>
          <w:rFonts w:ascii="宋体" w:hAnsi="宋体"/>
          <w:sz w:val="18"/>
        </w:rPr>
        <w:sectPr w:rsidR="004E3E5F" w:rsidRPr="00017097" w:rsidSect="00ED4FC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134" w:right="851" w:bottom="851" w:left="1134" w:header="1134" w:footer="851" w:gutter="0"/>
          <w:cols w:space="425"/>
          <w:titlePg/>
          <w:docGrid w:type="lines" w:linePitch="312"/>
        </w:sectPr>
      </w:pPr>
      <w:r w:rsidRPr="00405DE0">
        <w:rPr>
          <w:rFonts w:ascii="黑体" w:eastAsia="黑体" w:hAnsi="宋体" w:hint="eastAsia"/>
          <w:color w:val="000000"/>
          <w:szCs w:val="21"/>
        </w:rPr>
        <w:t>此文件知识产权属海南核电有限公司，未经许可，外单位不得复制或有其它侵权行为。</w:t>
      </w:r>
    </w:p>
    <w:p w:rsidR="004E3E5F" w:rsidRPr="00017097" w:rsidRDefault="004E3E5F" w:rsidP="00A615ED">
      <w:pPr>
        <w:spacing w:beforeLines="50" w:before="156" w:afterLines="50" w:after="156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程序编制</w:t>
      </w:r>
      <w:r>
        <w:rPr>
          <w:rFonts w:ascii="宋体" w:hAnsi="宋体"/>
          <w:sz w:val="24"/>
          <w:szCs w:val="24"/>
        </w:rPr>
        <w:t>/修订跟踪</w:t>
      </w:r>
    </w:p>
    <w:tbl>
      <w:tblPr>
        <w:tblW w:w="10187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49"/>
        <w:gridCol w:w="960"/>
        <w:gridCol w:w="1426"/>
        <w:gridCol w:w="1560"/>
        <w:gridCol w:w="5092"/>
      </w:tblGrid>
      <w:tr w:rsidR="004E3E5F" w:rsidRPr="00017097" w:rsidTr="009A1338">
        <w:trPr>
          <w:cantSplit/>
          <w:trHeight w:val="499"/>
          <w:jc w:val="center"/>
        </w:trPr>
        <w:tc>
          <w:tcPr>
            <w:tcW w:w="1149" w:type="dxa"/>
            <w:tcBorders>
              <w:bottom w:val="single" w:sz="4" w:space="0" w:color="auto"/>
            </w:tcBorders>
            <w:vAlign w:val="center"/>
          </w:tcPr>
          <w:p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017097">
              <w:rPr>
                <w:rFonts w:ascii="宋体" w:hAnsi="宋体" w:hint="eastAsia"/>
                <w:sz w:val="24"/>
                <w:szCs w:val="24"/>
              </w:rPr>
              <w:t>版次</w:t>
            </w:r>
          </w:p>
        </w:tc>
        <w:tc>
          <w:tcPr>
            <w:tcW w:w="960" w:type="dxa"/>
            <w:tcBorders>
              <w:bottom w:val="single" w:sz="4" w:space="0" w:color="auto"/>
            </w:tcBorders>
            <w:vAlign w:val="center"/>
          </w:tcPr>
          <w:p w:rsidR="004E3E5F" w:rsidRPr="00017097" w:rsidRDefault="004E3E5F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编写人</w:t>
            </w:r>
          </w:p>
        </w:tc>
        <w:tc>
          <w:tcPr>
            <w:tcW w:w="1426" w:type="dxa"/>
            <w:tcBorders>
              <w:bottom w:val="single" w:sz="4" w:space="0" w:color="auto"/>
            </w:tcBorders>
            <w:vAlign w:val="center"/>
          </w:tcPr>
          <w:p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批准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生效日期</w:t>
            </w:r>
          </w:p>
        </w:tc>
        <w:tc>
          <w:tcPr>
            <w:tcW w:w="5092" w:type="dxa"/>
            <w:tcBorders>
              <w:bottom w:val="single" w:sz="4" w:space="0" w:color="auto"/>
            </w:tcBorders>
            <w:vAlign w:val="center"/>
          </w:tcPr>
          <w:p w:rsidR="004E3E5F" w:rsidRPr="00017097" w:rsidRDefault="004E3E5F" w:rsidP="00A615ED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编制</w:t>
            </w:r>
            <w:r>
              <w:rPr>
                <w:rFonts w:ascii="宋体" w:hAnsi="宋体"/>
                <w:sz w:val="24"/>
                <w:szCs w:val="24"/>
              </w:rPr>
              <w:t>/修订说明</w:t>
            </w:r>
          </w:p>
        </w:tc>
      </w:tr>
      <w:tr w:rsidR="00D05897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/>
                <w:sz w:val="24"/>
                <w:szCs w:val="24"/>
              </w:rPr>
              <w:t>0.1</w:t>
            </w:r>
          </w:p>
        </w:tc>
        <w:tc>
          <w:tcPr>
            <w:tcW w:w="960" w:type="dxa"/>
            <w:tcBorders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虞伟才</w:t>
            </w:r>
          </w:p>
        </w:tc>
        <w:tc>
          <w:tcPr>
            <w:tcW w:w="1426" w:type="dxa"/>
            <w:tcBorders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bottom w:val="single" w:sz="4" w:space="0" w:color="auto"/>
            </w:tcBorders>
          </w:tcPr>
          <w:p w:rsidR="00D058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生效</w:t>
            </w:r>
          </w:p>
        </w:tc>
      </w:tr>
      <w:tr w:rsidR="00D05897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1.0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王宇鸣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D05897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7202C1" w:rsidP="007202C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.1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王宇鸣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D05897" w:rsidRPr="00A06EF7" w:rsidRDefault="00D058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A615ED" w:rsidP="007202C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1.</w:t>
            </w:r>
            <w:r w:rsidR="007202C1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A615ED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隋学文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A615ED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 w:rsidRPr="00A06EF7"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1 02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卢士升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5/04/08</w:t>
            </w: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9A1338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0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刘洋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441F27" w:rsidP="00C13E5E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1</w:t>
            </w:r>
            <w:r w:rsidR="00C13E5E">
              <w:rPr>
                <w:rFonts w:ascii="宋体" w:hAnsi="宋体" w:hint="eastAsia"/>
                <w:sz w:val="24"/>
                <w:szCs w:val="24"/>
              </w:rPr>
              <w:t>6/01/18</w:t>
            </w: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441F2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升版</w:t>
            </w:r>
          </w:p>
        </w:tc>
      </w:tr>
      <w:tr w:rsidR="00A32597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A47365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1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C13E5E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A06EF7" w:rsidRDefault="00A32597" w:rsidP="00A615ED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A32597" w:rsidRPr="00DD2D39" w:rsidRDefault="00DD2D39" w:rsidP="00DD2D3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将报警的</w:t>
            </w:r>
            <w:r w:rsidRPr="007C3065">
              <w:rPr>
                <w:rFonts w:hint="eastAsia"/>
                <w:sz w:val="24"/>
                <w:szCs w:val="24"/>
              </w:rPr>
              <w:t>原因</w:t>
            </w:r>
            <w:r>
              <w:rPr>
                <w:rFonts w:hint="eastAsia"/>
                <w:sz w:val="24"/>
                <w:szCs w:val="24"/>
              </w:rPr>
              <w:t>、</w:t>
            </w:r>
            <w:r w:rsidRPr="007C3065">
              <w:rPr>
                <w:rFonts w:hint="eastAsia"/>
                <w:sz w:val="24"/>
                <w:szCs w:val="24"/>
              </w:rPr>
              <w:t>操作</w:t>
            </w:r>
            <w:r>
              <w:rPr>
                <w:rFonts w:hint="eastAsia"/>
                <w:sz w:val="24"/>
                <w:szCs w:val="24"/>
              </w:rPr>
              <w:t>、</w:t>
            </w:r>
            <w:r w:rsidRPr="007C3065">
              <w:rPr>
                <w:rFonts w:hint="eastAsia"/>
                <w:sz w:val="24"/>
                <w:szCs w:val="24"/>
              </w:rPr>
              <w:t>后果</w:t>
            </w:r>
            <w:r>
              <w:rPr>
                <w:rFonts w:hint="eastAsia"/>
                <w:sz w:val="24"/>
                <w:szCs w:val="24"/>
              </w:rPr>
              <w:t>描述对应；根据设计变更修改</w:t>
            </w:r>
            <w:r>
              <w:rPr>
                <w:rFonts w:hint="eastAsia"/>
                <w:sz w:val="24"/>
                <w:szCs w:val="24"/>
              </w:rPr>
              <w:t>611/612SP</w:t>
            </w:r>
            <w:r>
              <w:rPr>
                <w:rFonts w:hint="eastAsia"/>
                <w:sz w:val="24"/>
                <w:szCs w:val="24"/>
              </w:rPr>
              <w:t>压力定值</w:t>
            </w:r>
          </w:p>
        </w:tc>
      </w:tr>
      <w:tr w:rsidR="00A47365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A47365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A47365" w:rsidRPr="00A06EF7" w:rsidRDefault="00A47365" w:rsidP="00A47365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增加</w:t>
            </w:r>
            <w:r>
              <w:rPr>
                <w:rFonts w:ascii="宋体" w:hAnsi="宋体"/>
                <w:sz w:val="24"/>
                <w:szCs w:val="24"/>
              </w:rPr>
              <w:t>最后四页内容</w:t>
            </w:r>
          </w:p>
        </w:tc>
      </w:tr>
      <w:tr w:rsidR="003B0171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3B0171" w:rsidRPr="00A06EF7" w:rsidRDefault="004C2441" w:rsidP="004C244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沈晰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3B0171" w:rsidRPr="00A06EF7" w:rsidRDefault="003B0171" w:rsidP="003B0171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在31页</w:t>
            </w:r>
            <w:r>
              <w:rPr>
                <w:rFonts w:ascii="宋体" w:hAnsi="宋体"/>
                <w:sz w:val="24"/>
                <w:szCs w:val="24"/>
              </w:rPr>
              <w:t>后增加两页鼓网</w:t>
            </w:r>
            <w:r>
              <w:rPr>
                <w:rFonts w:ascii="宋体" w:hAnsi="宋体" w:hint="eastAsia"/>
                <w:sz w:val="24"/>
                <w:szCs w:val="24"/>
              </w:rPr>
              <w:t>停运</w:t>
            </w:r>
          </w:p>
        </w:tc>
      </w:tr>
      <w:tr w:rsidR="001028B0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002 0</w:t>
            </w:r>
            <w:r>
              <w:rPr>
                <w:rFonts w:ascii="宋体" w:hAnsi="宋体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刘广山</w:t>
            </w: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151E2A" w:rsidRDefault="001028B0" w:rsidP="001028B0">
            <w:pPr>
              <w:spacing w:beforeLines="50" w:before="156" w:afterLines="50" w:after="156"/>
              <w:jc w:val="center"/>
              <w:rPr>
                <w:rFonts w:ascii="宋体" w:hAnsi="宋体"/>
                <w:sz w:val="24"/>
                <w:szCs w:val="24"/>
              </w:rPr>
            </w:pPr>
            <w:r w:rsidRPr="00151E2A">
              <w:rPr>
                <w:rFonts w:ascii="宋体" w:hAnsi="宋体" w:hint="eastAsia"/>
                <w:sz w:val="24"/>
                <w:szCs w:val="24"/>
              </w:rPr>
              <w:t>吴雪松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728CA" w:rsidRDefault="001028B0" w:rsidP="001028B0">
            <w:pPr>
              <w:spacing w:beforeLines="50" w:before="156" w:afterLines="50" w:after="156"/>
              <w:jc w:val="center"/>
              <w:rPr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5838A3" w:rsidRDefault="001028B0" w:rsidP="001028B0">
            <w:pPr>
              <w:spacing w:beforeLines="50" w:before="156" w:afterLines="50" w:after="156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根据</w:t>
            </w:r>
            <w:r>
              <w:rPr>
                <w:rFonts w:hint="eastAsia"/>
                <w:sz w:val="24"/>
                <w:szCs w:val="24"/>
              </w:rPr>
              <w:t>2018</w:t>
            </w:r>
            <w:r>
              <w:rPr>
                <w:rFonts w:hint="eastAsia"/>
                <w:sz w:val="24"/>
                <w:szCs w:val="24"/>
              </w:rPr>
              <w:t>年</w:t>
            </w:r>
            <w:r>
              <w:rPr>
                <w:sz w:val="24"/>
                <w:szCs w:val="24"/>
              </w:rPr>
              <w:t>CPO</w:t>
            </w:r>
            <w:r>
              <w:rPr>
                <w:sz w:val="24"/>
                <w:szCs w:val="24"/>
              </w:rPr>
              <w:t>整改项目要求进行升版</w:t>
            </w:r>
            <w:r>
              <w:rPr>
                <w:rFonts w:hint="eastAsia"/>
                <w:sz w:val="24"/>
                <w:szCs w:val="24"/>
              </w:rPr>
              <w:t>；添加</w:t>
            </w:r>
            <w:r>
              <w:rPr>
                <w:sz w:val="24"/>
                <w:szCs w:val="24"/>
              </w:rPr>
              <w:t>有效工况、抑制信号和分区。</w:t>
            </w:r>
          </w:p>
        </w:tc>
      </w:tr>
      <w:tr w:rsidR="001028B0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beforeLines="50" w:before="156" w:afterLines="50" w:after="156"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1028B0" w:rsidRPr="00976FB3" w:rsidTr="009A1338">
        <w:trPr>
          <w:cantSplit/>
          <w:trHeight w:val="96"/>
          <w:jc w:val="center"/>
        </w:trPr>
        <w:tc>
          <w:tcPr>
            <w:tcW w:w="1149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5092" w:type="dxa"/>
            <w:tcBorders>
              <w:top w:val="single" w:sz="4" w:space="0" w:color="auto"/>
              <w:bottom w:val="single" w:sz="4" w:space="0" w:color="auto"/>
            </w:tcBorders>
          </w:tcPr>
          <w:p w:rsidR="001028B0" w:rsidRPr="00A06EF7" w:rsidRDefault="001028B0" w:rsidP="001028B0">
            <w:pPr>
              <w:pStyle w:val="ZM"/>
              <w:spacing w:line="480" w:lineRule="auto"/>
              <w:rPr>
                <w:rFonts w:ascii="宋体" w:hAnsi="宋体"/>
                <w:sz w:val="24"/>
                <w:szCs w:val="24"/>
              </w:rPr>
            </w:pPr>
          </w:p>
        </w:tc>
      </w:tr>
      <w:bookmarkEnd w:id="0"/>
      <w:bookmarkEnd w:id="1"/>
    </w:tbl>
    <w:p w:rsidR="00B66217" w:rsidRDefault="00B66217">
      <w:pPr>
        <w:pStyle w:val="a7"/>
        <w:rPr>
          <w:rFonts w:ascii="Times New Roman"/>
        </w:rPr>
      </w:pPr>
    </w:p>
    <w:p w:rsidR="009067A0" w:rsidRPr="002E2505" w:rsidRDefault="009067A0">
      <w:pPr>
        <w:pStyle w:val="a7"/>
        <w:rPr>
          <w:rFonts w:ascii="Times New Roman"/>
        </w:rPr>
      </w:pPr>
    </w:p>
    <w:p w:rsidR="00836DF9" w:rsidRPr="002E2505" w:rsidRDefault="009C2925">
      <w:pPr>
        <w:pStyle w:val="a7"/>
        <w:jc w:val="center"/>
        <w:rPr>
          <w:rFonts w:ascii="Times New Roman"/>
          <w:b/>
          <w:sz w:val="28"/>
          <w:szCs w:val="28"/>
        </w:rPr>
      </w:pPr>
      <w:r>
        <w:rPr>
          <w:rFonts w:ascii="Times New Roman" w:hAnsi="宋体"/>
          <w:b/>
          <w:sz w:val="28"/>
          <w:szCs w:val="28"/>
        </w:rPr>
        <w:br w:type="page"/>
      </w:r>
      <w:r w:rsidR="00326F98" w:rsidRPr="002E2505">
        <w:rPr>
          <w:rFonts w:ascii="Times New Roman" w:hAnsi="宋体" w:hint="eastAsia"/>
          <w:b/>
          <w:sz w:val="28"/>
          <w:szCs w:val="28"/>
        </w:rPr>
        <w:t>目</w:t>
      </w:r>
      <w:r w:rsidR="00326F98" w:rsidRPr="002E2505">
        <w:rPr>
          <w:rFonts w:ascii="Times New Roman" w:hint="eastAsia"/>
          <w:b/>
          <w:sz w:val="28"/>
          <w:szCs w:val="28"/>
        </w:rPr>
        <w:t xml:space="preserve">  </w:t>
      </w:r>
      <w:r w:rsidR="00326F98" w:rsidRPr="002E2505">
        <w:rPr>
          <w:rFonts w:ascii="Times New Roman" w:hAnsi="宋体" w:hint="eastAsia"/>
          <w:b/>
          <w:sz w:val="28"/>
          <w:szCs w:val="28"/>
        </w:rPr>
        <w:t>录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2126"/>
        <w:gridCol w:w="4820"/>
        <w:gridCol w:w="1008"/>
      </w:tblGrid>
      <w:tr w:rsidR="00461147" w:rsidRPr="002E2505" w:rsidTr="008D0300">
        <w:tc>
          <w:tcPr>
            <w:tcW w:w="1985" w:type="dxa"/>
            <w:tcBorders>
              <w:bottom w:val="single" w:sz="4" w:space="0" w:color="auto"/>
            </w:tcBorders>
          </w:tcPr>
          <w:p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报警卡编码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报警号</w:t>
            </w: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  <w:sz w:val="21"/>
                <w:szCs w:val="21"/>
              </w:rPr>
            </w:pPr>
            <w:r w:rsidRPr="002E2505">
              <w:rPr>
                <w:rFonts w:ascii="Times New Roman"/>
                <w:b/>
              </w:rPr>
              <w:t>报警</w:t>
            </w:r>
            <w:r w:rsidRPr="002E2505">
              <w:rPr>
                <w:rFonts w:ascii="Times New Roman"/>
                <w:b/>
                <w:sz w:val="21"/>
                <w:szCs w:val="21"/>
              </w:rPr>
              <w:t>描述</w:t>
            </w:r>
          </w:p>
        </w:tc>
        <w:tc>
          <w:tcPr>
            <w:tcW w:w="1008" w:type="dxa"/>
            <w:tcBorders>
              <w:bottom w:val="single" w:sz="4" w:space="0" w:color="auto"/>
            </w:tcBorders>
          </w:tcPr>
          <w:p w:rsidR="00461147" w:rsidRPr="002E2505" w:rsidRDefault="00461147" w:rsidP="004D5112">
            <w:pPr>
              <w:pStyle w:val="a0"/>
              <w:numPr>
                <w:ilvl w:val="0"/>
                <w:numId w:val="0"/>
              </w:numPr>
              <w:spacing w:beforeLines="50" w:before="156" w:line="360" w:lineRule="auto"/>
              <w:jc w:val="center"/>
              <w:rPr>
                <w:rFonts w:ascii="Times New Roman"/>
                <w:b/>
              </w:rPr>
            </w:pPr>
            <w:r w:rsidRPr="002E2505">
              <w:rPr>
                <w:rFonts w:ascii="Times New Roman"/>
                <w:b/>
              </w:rPr>
              <w:t>页码</w:t>
            </w:r>
          </w:p>
        </w:tc>
      </w:tr>
      <w:tr w:rsidR="00F26EEF" w:rsidRPr="002E2505" w:rsidTr="008D0300">
        <w:trPr>
          <w:trHeight w:val="20"/>
        </w:trPr>
        <w:tc>
          <w:tcPr>
            <w:tcW w:w="1985" w:type="dxa"/>
            <w:tcBorders>
              <w:bottom w:val="nil"/>
            </w:tcBorders>
            <w:vAlign w:val="center"/>
          </w:tcPr>
          <w:p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1</w:t>
            </w:r>
          </w:p>
        </w:tc>
        <w:tc>
          <w:tcPr>
            <w:tcW w:w="2126" w:type="dxa"/>
            <w:tcBorders>
              <w:bottom w:val="nil"/>
            </w:tcBorders>
          </w:tcPr>
          <w:p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1</w:t>
            </w:r>
          </w:p>
        </w:tc>
        <w:tc>
          <w:tcPr>
            <w:tcW w:w="4820" w:type="dxa"/>
            <w:tcBorders>
              <w:bottom w:val="nil"/>
            </w:tcBorders>
            <w:vAlign w:val="center"/>
          </w:tcPr>
          <w:p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bottom w:val="nil"/>
            </w:tcBorders>
          </w:tcPr>
          <w:p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4</w:t>
            </w:r>
          </w:p>
        </w:tc>
      </w:tr>
      <w:tr w:rsidR="00F26EEF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2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差压高</w:t>
            </w:r>
            <w:r w:rsidRPr="002E2505">
              <w:rPr>
                <w:kern w:val="0"/>
                <w:sz w:val="24"/>
              </w:rPr>
              <w:t>4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5</w:t>
            </w:r>
          </w:p>
        </w:tc>
      </w:tr>
      <w:tr w:rsidR="00F26EEF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3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液</w:t>
            </w:r>
            <w:r w:rsidRPr="002E2505">
              <w:rPr>
                <w:kern w:val="0"/>
                <w:sz w:val="24"/>
              </w:rPr>
              <w:t>位测量仪表失电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F26EEF" w:rsidRPr="002E2505" w:rsidRDefault="00F26EEF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6</w:t>
            </w:r>
          </w:p>
        </w:tc>
      </w:tr>
      <w:tr w:rsidR="00F26EEF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430DD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4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1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F26EEF" w:rsidRPr="002E2505" w:rsidRDefault="00FF631A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</w:t>
            </w:r>
            <w:r w:rsidRPr="002E2505">
              <w:rPr>
                <w:rFonts w:hint="eastAsia"/>
                <w:kern w:val="0"/>
                <w:sz w:val="24"/>
              </w:rPr>
              <w:t>2</w:t>
            </w:r>
            <w:r w:rsidRPr="002E2505">
              <w:rPr>
                <w:kern w:val="0"/>
                <w:sz w:val="24"/>
              </w:rPr>
              <w:t>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F26EEF" w:rsidRPr="002E2505" w:rsidRDefault="000A7C31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7</w:t>
            </w:r>
          </w:p>
        </w:tc>
      </w:tr>
      <w:tr w:rsidR="00F26EEF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5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2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前后差压高</w:t>
            </w:r>
            <w:r w:rsidRPr="002E2505">
              <w:rPr>
                <w:kern w:val="0"/>
                <w:sz w:val="24"/>
              </w:rPr>
              <w:t>4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F26EEF" w:rsidRPr="002E2505" w:rsidRDefault="000A7C31" w:rsidP="004D5112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8</w:t>
            </w:r>
          </w:p>
        </w:tc>
      </w:tr>
      <w:tr w:rsidR="00F26EEF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6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90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3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前后水位测量仪表失电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F26EEF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9</w:t>
            </w:r>
          </w:p>
        </w:tc>
      </w:tr>
      <w:tr w:rsidR="00F26EEF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0</w:t>
            </w:r>
            <w:r w:rsidR="00430DD5">
              <w:rPr>
                <w:rFonts w:ascii="Times New Roman" w:hint="eastAsia"/>
              </w:rPr>
              <w:t>7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F26EEF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F26EEF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3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F26EEF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F26EEF" w:rsidRPr="002E2505" w:rsidRDefault="00F26EEF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</w:t>
            </w:r>
            <w:r w:rsidR="00FF631A" w:rsidRPr="002E2505">
              <w:rPr>
                <w:rFonts w:hint="eastAsia"/>
                <w:kern w:val="0"/>
                <w:sz w:val="24"/>
              </w:rPr>
              <w:t>左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11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F26EEF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0</w:t>
            </w:r>
          </w:p>
        </w:tc>
      </w:tr>
      <w:tr w:rsidR="000D7FC9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</w:t>
            </w:r>
            <w:r w:rsidR="00430DD5">
              <w:rPr>
                <w:rFonts w:ascii="Times New Roman" w:hint="eastAsia"/>
              </w:rPr>
              <w:t>08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3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右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13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1</w:t>
            </w:r>
          </w:p>
        </w:tc>
      </w:tr>
      <w:tr w:rsidR="000D7FC9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</w:t>
            </w:r>
            <w:r w:rsidR="00430DD5">
              <w:rPr>
                <w:rFonts w:ascii="Times New Roman" w:hint="eastAsia"/>
              </w:rPr>
              <w:t>09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左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22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2</w:t>
            </w:r>
          </w:p>
        </w:tc>
      </w:tr>
      <w:tr w:rsidR="000D7FC9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0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314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</w:t>
            </w:r>
            <w:r w:rsidRPr="002E2505">
              <w:rPr>
                <w:rFonts w:hint="eastAsia"/>
                <w:kern w:val="0"/>
                <w:sz w:val="24"/>
              </w:rPr>
              <w:t>右</w:t>
            </w:r>
            <w:r w:rsidRPr="002E2505">
              <w:rPr>
                <w:kern w:val="0"/>
                <w:sz w:val="24"/>
              </w:rPr>
              <w:t>轴油箱</w:t>
            </w:r>
            <w:r w:rsidRPr="002E2505">
              <w:rPr>
                <w:kern w:val="0"/>
                <w:sz w:val="24"/>
              </w:rPr>
              <w:t>324BA</w:t>
            </w:r>
            <w:r w:rsidRPr="002E2505">
              <w:rPr>
                <w:kern w:val="0"/>
                <w:sz w:val="24"/>
              </w:rPr>
              <w:t>液位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3</w:t>
            </w:r>
          </w:p>
        </w:tc>
      </w:tr>
      <w:tr w:rsidR="000D7FC9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1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6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反冲洗压力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4</w:t>
            </w:r>
          </w:p>
        </w:tc>
      </w:tr>
      <w:tr w:rsidR="000D7FC9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6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2TF</w:t>
            </w:r>
            <w:r w:rsidRPr="002E2505">
              <w:rPr>
                <w:kern w:val="0"/>
                <w:sz w:val="24"/>
              </w:rPr>
              <w:t>鼓网反冲洗压力低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1</w:t>
            </w:r>
            <w:r>
              <w:rPr>
                <w:rFonts w:ascii="Times New Roman" w:hint="eastAsia"/>
              </w:rPr>
              <w:t>5</w:t>
            </w:r>
          </w:p>
        </w:tc>
      </w:tr>
      <w:tr w:rsidR="000D7FC9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1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1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前后</w:t>
            </w:r>
            <w:r w:rsidRPr="002E2505">
              <w:rPr>
                <w:rFonts w:hint="eastAsia"/>
                <w:kern w:val="0"/>
                <w:sz w:val="24"/>
              </w:rPr>
              <w:t>压差</w:t>
            </w:r>
            <w:r w:rsidRPr="002E2505">
              <w:rPr>
                <w:kern w:val="0"/>
                <w:sz w:val="24"/>
              </w:rPr>
              <w:t>高</w:t>
            </w:r>
            <w:r w:rsidRPr="002E2505">
              <w:rPr>
                <w:kern w:val="0"/>
                <w:sz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6</w:t>
            </w:r>
          </w:p>
        </w:tc>
      </w:tr>
      <w:tr w:rsidR="000D7FC9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1107B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4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2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FF631A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2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前后</w:t>
            </w:r>
            <w:r w:rsidRPr="002E2505">
              <w:rPr>
                <w:rFonts w:hint="eastAsia"/>
                <w:kern w:val="0"/>
                <w:sz w:val="24"/>
              </w:rPr>
              <w:t>压</w:t>
            </w:r>
            <w:r w:rsidRPr="002E2505">
              <w:rPr>
                <w:kern w:val="0"/>
                <w:sz w:val="24"/>
              </w:rPr>
              <w:t>差高</w:t>
            </w:r>
            <w:r w:rsidRPr="002E2505">
              <w:rPr>
                <w:kern w:val="0"/>
                <w:sz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7</w:t>
            </w:r>
          </w:p>
        </w:tc>
      </w:tr>
      <w:tr w:rsidR="000D7FC9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430DD5">
              <w:rPr>
                <w:rFonts w:ascii="Times New Roman"/>
              </w:rPr>
              <w:t>1 CFI 01</w:t>
            </w:r>
            <w:r w:rsidR="00430DD5">
              <w:rPr>
                <w:rFonts w:ascii="Times New Roman" w:hint="eastAsia"/>
              </w:rPr>
              <w:t>5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0D7FC9" w:rsidRPr="002E2505" w:rsidRDefault="00B90070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="000D7FC9" w:rsidRPr="002E2505">
              <w:rPr>
                <w:rFonts w:ascii="Times New Roman"/>
              </w:rPr>
              <w:t>CFI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913</w:t>
            </w:r>
            <w:r w:rsidR="00256604" w:rsidRPr="002E2505">
              <w:rPr>
                <w:rFonts w:ascii="Times New Roman" w:hint="eastAsia"/>
              </w:rPr>
              <w:t xml:space="preserve"> </w:t>
            </w:r>
            <w:r w:rsidR="000D7FC9"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0D7FC9" w:rsidRPr="002E2505" w:rsidRDefault="000D7FC9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 xml:space="preserve">011DG 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格栅除污机故障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0D7FC9" w:rsidRPr="002E2505" w:rsidRDefault="000A7C31" w:rsidP="000D7FC9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8</w:t>
            </w:r>
          </w:p>
        </w:tc>
      </w:tr>
      <w:tr w:rsidR="001A72CA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1</w:t>
            </w:r>
            <w:r>
              <w:rPr>
                <w:rFonts w:ascii="Times New Roman" w:hint="eastAsia"/>
              </w:rPr>
              <w:t>6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4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 xml:space="preserve">012DG 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格栅除污机故障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0</w:t>
            </w:r>
          </w:p>
        </w:tc>
      </w:tr>
      <w:tr w:rsidR="001A72CA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1</w:t>
            </w:r>
            <w:r>
              <w:rPr>
                <w:rFonts w:ascii="Times New Roman" w:hint="eastAsia"/>
              </w:rPr>
              <w:t>7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7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1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3DG</w:t>
            </w:r>
            <w:r w:rsidRPr="002E2505">
              <w:rPr>
                <w:kern w:val="0"/>
                <w:sz w:val="24"/>
              </w:rPr>
              <w:t>失去</w:t>
            </w:r>
            <w:r w:rsidRPr="002E2505">
              <w:rPr>
                <w:kern w:val="0"/>
                <w:sz w:val="24"/>
              </w:rPr>
              <w:t>220VAC</w:t>
            </w:r>
            <w:r w:rsidRPr="002E2505" w:rsidDel="00911F68">
              <w:rPr>
                <w:kern w:val="0"/>
                <w:sz w:val="24"/>
              </w:rPr>
              <w:t xml:space="preserve"> 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2</w:t>
            </w:r>
            <w:r w:rsidR="00395B03">
              <w:rPr>
                <w:rFonts w:ascii="Times New Roman" w:hint="eastAsia"/>
              </w:rPr>
              <w:t>2</w:t>
            </w:r>
          </w:p>
        </w:tc>
      </w:tr>
      <w:tr w:rsidR="001A72CA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1A72CA" w:rsidRPr="002E2505" w:rsidRDefault="001A72CA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1 CF</w:t>
            </w:r>
            <w:r>
              <w:rPr>
                <w:rFonts w:ascii="Times New Roman"/>
              </w:rPr>
              <w:t>I 0</w:t>
            </w:r>
            <w:r>
              <w:rPr>
                <w:rFonts w:ascii="Times New Roman" w:hint="eastAsia"/>
              </w:rPr>
              <w:t>18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1A72CA" w:rsidRPr="002E2505" w:rsidRDefault="001A72CA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18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1A72CA" w:rsidRPr="002E2505" w:rsidRDefault="001A72CA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12DG</w:t>
            </w:r>
            <w:r w:rsidRPr="002E2505">
              <w:rPr>
                <w:kern w:val="0"/>
                <w:sz w:val="24"/>
              </w:rPr>
              <w:t>或</w:t>
            </w:r>
            <w:r w:rsidRPr="002E2505">
              <w:rPr>
                <w:kern w:val="0"/>
                <w:sz w:val="24"/>
              </w:rPr>
              <w:t>014DG</w:t>
            </w:r>
            <w:r w:rsidRPr="002E2505">
              <w:rPr>
                <w:kern w:val="0"/>
                <w:sz w:val="24"/>
              </w:rPr>
              <w:t>失去</w:t>
            </w:r>
            <w:r w:rsidRPr="002E2505">
              <w:rPr>
                <w:kern w:val="0"/>
                <w:sz w:val="24"/>
              </w:rPr>
              <w:t>220VAC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1A72CA" w:rsidRPr="002E2505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 w:hint="eastAsia"/>
              </w:rPr>
              <w:t>2</w:t>
            </w:r>
            <w:r w:rsidR="00395B03">
              <w:rPr>
                <w:rFonts w:ascii="Times New Roman" w:hint="eastAsia"/>
              </w:rPr>
              <w:t>3</w:t>
            </w:r>
          </w:p>
        </w:tc>
      </w:tr>
      <w:tr w:rsidR="00395B03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19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1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F26EEF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1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4</w:t>
            </w:r>
          </w:p>
        </w:tc>
      </w:tr>
      <w:tr w:rsidR="00395B03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0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3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F26EEF">
            <w:pPr>
              <w:spacing w:beforeLines="50" w:before="156"/>
              <w:jc w:val="left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3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5</w:t>
            </w:r>
          </w:p>
        </w:tc>
      </w:tr>
      <w:tr w:rsidR="00395B03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1</w:t>
            </w:r>
          </w:p>
        </w:tc>
        <w:tc>
          <w:tcPr>
            <w:tcW w:w="2126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2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F26EEF">
            <w:pPr>
              <w:spacing w:beforeLines="50" w:before="156"/>
              <w:jc w:val="left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102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6</w:t>
            </w:r>
          </w:p>
        </w:tc>
      </w:tr>
      <w:tr w:rsidR="00395B03" w:rsidRPr="002E2505" w:rsidTr="008D0300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752331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2</w:t>
            </w:r>
            <w:r>
              <w:rPr>
                <w:rFonts w:ascii="Times New Roman" w:hint="eastAsia"/>
              </w:rPr>
              <w:t>2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395B03" w:rsidRPr="002E2505" w:rsidRDefault="00395B03" w:rsidP="00F26EEF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704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K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F26EEF">
            <w:pPr>
              <w:spacing w:beforeLines="50" w:before="156"/>
            </w:pPr>
            <w:r w:rsidRPr="002E2505">
              <w:rPr>
                <w:kern w:val="0"/>
                <w:sz w:val="24"/>
              </w:rPr>
              <w:t>1014PO</w:t>
            </w:r>
            <w:r w:rsidRPr="002E2505">
              <w:rPr>
                <w:kern w:val="0"/>
                <w:sz w:val="24"/>
              </w:rPr>
              <w:t>轴承温度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7</w:t>
            </w:r>
          </w:p>
        </w:tc>
      </w:tr>
      <w:tr w:rsidR="00395B03" w:rsidRPr="002E2505" w:rsidTr="00E84473">
        <w:trPr>
          <w:trHeight w:val="20"/>
        </w:trPr>
        <w:tc>
          <w:tcPr>
            <w:tcW w:w="1985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23</w:t>
            </w:r>
          </w:p>
        </w:tc>
        <w:tc>
          <w:tcPr>
            <w:tcW w:w="2126" w:type="dxa"/>
            <w:tcBorders>
              <w:top w:val="nil"/>
              <w:bottom w:val="nil"/>
            </w:tcBorders>
          </w:tcPr>
          <w:p w:rsidR="00395B03" w:rsidRPr="002E2505" w:rsidRDefault="00395B03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01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AA</w:t>
            </w:r>
          </w:p>
        </w:tc>
        <w:tc>
          <w:tcPr>
            <w:tcW w:w="4820" w:type="dxa"/>
            <w:tcBorders>
              <w:top w:val="nil"/>
              <w:bottom w:val="nil"/>
            </w:tcBorders>
            <w:vAlign w:val="center"/>
          </w:tcPr>
          <w:p w:rsidR="00395B03" w:rsidRPr="002E2505" w:rsidRDefault="00395B03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395B03" w:rsidRPr="002E2505" w:rsidRDefault="00395B03" w:rsidP="00395B0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8</w:t>
            </w:r>
          </w:p>
        </w:tc>
      </w:tr>
      <w:tr w:rsidR="001A72CA" w:rsidRPr="002E2505" w:rsidTr="00E84473">
        <w:trPr>
          <w:trHeight w:val="412"/>
        </w:trPr>
        <w:tc>
          <w:tcPr>
            <w:tcW w:w="1985" w:type="dxa"/>
            <w:tcBorders>
              <w:top w:val="nil"/>
              <w:bottom w:val="single" w:sz="4" w:space="0" w:color="auto"/>
            </w:tcBorders>
            <w:vAlign w:val="center"/>
          </w:tcPr>
          <w:p w:rsidR="001A72CA" w:rsidRDefault="001A72CA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 w:rsidRPr="002E2505">
              <w:rPr>
                <w:rFonts w:ascii="Times New Roman"/>
              </w:rPr>
              <w:t>A</w:t>
            </w:r>
            <w:r w:rsidRPr="002E2505">
              <w:rPr>
                <w:rFonts w:ascii="Times New Roman" w:hint="eastAsia"/>
              </w:rPr>
              <w:t xml:space="preserve"> </w:t>
            </w:r>
            <w:r>
              <w:rPr>
                <w:rFonts w:ascii="Times New Roman"/>
              </w:rPr>
              <w:t>1 CFI 0</w:t>
            </w:r>
            <w:r>
              <w:rPr>
                <w:rFonts w:ascii="Times New Roman" w:hint="eastAsia"/>
              </w:rPr>
              <w:t>24</w:t>
            </w:r>
          </w:p>
          <w:p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5</w:t>
            </w:r>
          </w:p>
          <w:p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6</w:t>
            </w:r>
          </w:p>
          <w:p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A 1 CFI 027</w:t>
            </w:r>
          </w:p>
          <w:p w:rsidR="008D0300" w:rsidRPr="002E2505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8</w:t>
            </w: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</w:tcPr>
          <w:p w:rsidR="001A72CA" w:rsidRDefault="001A72CA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 xml:space="preserve">1 </w:t>
            </w:r>
            <w:r w:rsidRPr="002E2505">
              <w:rPr>
                <w:rFonts w:ascii="Times New Roman"/>
              </w:rPr>
              <w:t>CFI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902</w:t>
            </w:r>
            <w:r w:rsidRPr="002E2505">
              <w:rPr>
                <w:rFonts w:ascii="Times New Roman" w:hint="eastAsia"/>
              </w:rPr>
              <w:t xml:space="preserve"> </w:t>
            </w:r>
            <w:r w:rsidRPr="002E2505">
              <w:rPr>
                <w:rFonts w:ascii="Times New Roman"/>
              </w:rPr>
              <w:t>AA</w:t>
            </w:r>
          </w:p>
          <w:p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 xml:space="preserve">1 CFI </w:t>
            </w:r>
            <w:r w:rsidR="00E84473">
              <w:rPr>
                <w:rFonts w:ascii="Times New Roman"/>
              </w:rPr>
              <w:t>001KA</w:t>
            </w:r>
          </w:p>
          <w:p w:rsidR="008D0300" w:rsidRDefault="008D0300" w:rsidP="002742E5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 w:rsidRPr="008D0300">
              <w:rPr>
                <w:rFonts w:ascii="Times New Roman" w:hint="eastAsia"/>
                <w:szCs w:val="24"/>
              </w:rPr>
              <w:t xml:space="preserve">1 CFI </w:t>
            </w:r>
            <w:r w:rsidR="00E84473">
              <w:rPr>
                <w:rFonts w:ascii="Times New Roman"/>
                <w:szCs w:val="24"/>
              </w:rPr>
              <w:t>002</w:t>
            </w:r>
            <w:r w:rsidRPr="008D0300">
              <w:rPr>
                <w:rFonts w:ascii="Times New Roman" w:hint="eastAsia"/>
                <w:szCs w:val="24"/>
              </w:rPr>
              <w:t>KA</w:t>
            </w:r>
          </w:p>
          <w:p w:rsidR="008D0300" w:rsidRDefault="008D0300" w:rsidP="008D0300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szCs w:val="24"/>
              </w:rPr>
              <w:t>1 CFI 801KA</w:t>
            </w:r>
            <w:r w:rsidR="00E84473">
              <w:rPr>
                <w:rFonts w:ascii="Times New Roman"/>
                <w:szCs w:val="24"/>
              </w:rPr>
              <w:t>1</w:t>
            </w:r>
          </w:p>
          <w:p w:rsidR="008D0300" w:rsidRPr="008D0300" w:rsidRDefault="008D0300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szCs w:val="24"/>
              </w:rPr>
              <w:t>1 CFI 802 KA</w:t>
            </w:r>
            <w:r w:rsidR="00E84473">
              <w:rPr>
                <w:rFonts w:ascii="Times New Roman"/>
                <w:szCs w:val="24"/>
              </w:rPr>
              <w:t>1</w:t>
            </w:r>
          </w:p>
        </w:tc>
        <w:tc>
          <w:tcPr>
            <w:tcW w:w="4820" w:type="dxa"/>
            <w:tcBorders>
              <w:top w:val="nil"/>
              <w:bottom w:val="single" w:sz="4" w:space="0" w:color="auto"/>
            </w:tcBorders>
            <w:vAlign w:val="center"/>
          </w:tcPr>
          <w:p w:rsidR="001A72CA" w:rsidRDefault="001A72CA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</w:t>
            </w:r>
            <w:r w:rsidRPr="002E2505">
              <w:rPr>
                <w:rFonts w:hint="eastAsia"/>
                <w:kern w:val="0"/>
                <w:sz w:val="24"/>
              </w:rPr>
              <w:t>2</w:t>
            </w:r>
            <w:r w:rsidRPr="002E2505">
              <w:rPr>
                <w:kern w:val="0"/>
                <w:sz w:val="24"/>
              </w:rPr>
              <w:t>TF</w:t>
            </w:r>
            <w:r w:rsidRPr="002E2505">
              <w:rPr>
                <w:kern w:val="0"/>
                <w:sz w:val="24"/>
              </w:rPr>
              <w:t>鼓网前后</w:t>
            </w:r>
            <w:r w:rsidRPr="002E2505">
              <w:rPr>
                <w:rFonts w:hint="eastAsia"/>
                <w:kern w:val="0"/>
                <w:sz w:val="24"/>
              </w:rPr>
              <w:t>差压高</w:t>
            </w:r>
            <w:r w:rsidRPr="002E2505">
              <w:rPr>
                <w:rFonts w:hint="eastAsia"/>
                <w:kern w:val="0"/>
                <w:sz w:val="24"/>
              </w:rPr>
              <w:t>3</w:t>
            </w:r>
          </w:p>
          <w:p w:rsidR="008D0300" w:rsidRDefault="008D0300" w:rsidP="002742E5">
            <w:pPr>
              <w:spacing w:beforeLines="50" w:before="156"/>
              <w:rPr>
                <w:kern w:val="0"/>
                <w:sz w:val="24"/>
              </w:rPr>
            </w:pPr>
            <w:r w:rsidRPr="002E2505">
              <w:rPr>
                <w:kern w:val="0"/>
                <w:sz w:val="24"/>
              </w:rPr>
              <w:t>031TF</w:t>
            </w:r>
            <w:r w:rsidRPr="002E2505">
              <w:rPr>
                <w:kern w:val="0"/>
                <w:sz w:val="24"/>
              </w:rPr>
              <w:t>鼓网</w:t>
            </w:r>
            <w:r w:rsidR="00E84473">
              <w:rPr>
                <w:rFonts w:hint="eastAsia"/>
                <w:kern w:val="0"/>
                <w:sz w:val="24"/>
              </w:rPr>
              <w:t>停运</w:t>
            </w:r>
          </w:p>
          <w:p w:rsidR="008D0300" w:rsidRDefault="0036457D" w:rsidP="008D0300">
            <w:pPr>
              <w:spacing w:beforeLines="50" w:before="156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032</w:t>
            </w:r>
            <w:r w:rsidR="008D0300" w:rsidRPr="002E2505">
              <w:rPr>
                <w:kern w:val="0"/>
                <w:sz w:val="24"/>
              </w:rPr>
              <w:t>TF</w:t>
            </w:r>
            <w:r w:rsidR="008D0300" w:rsidRPr="002E2505">
              <w:rPr>
                <w:kern w:val="0"/>
                <w:sz w:val="24"/>
              </w:rPr>
              <w:t>鼓网</w:t>
            </w:r>
            <w:r w:rsidR="00E84473">
              <w:rPr>
                <w:rFonts w:hint="eastAsia"/>
                <w:kern w:val="0"/>
                <w:sz w:val="24"/>
              </w:rPr>
              <w:t>停运</w:t>
            </w:r>
          </w:p>
          <w:p w:rsidR="008D0300" w:rsidRPr="008D0300" w:rsidRDefault="008D0300" w:rsidP="002742E5">
            <w:pPr>
              <w:spacing w:beforeLines="50" w:before="156"/>
              <w:rPr>
                <w:sz w:val="24"/>
                <w:szCs w:val="24"/>
              </w:rPr>
            </w:pPr>
            <w:r w:rsidRPr="008D0300">
              <w:rPr>
                <w:sz w:val="24"/>
                <w:szCs w:val="24"/>
              </w:rPr>
              <w:t>031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 w:rsidR="00E84473">
              <w:rPr>
                <w:sz w:val="24"/>
                <w:szCs w:val="24"/>
              </w:rPr>
              <w:t>1</w:t>
            </w:r>
          </w:p>
          <w:p w:rsidR="008D0300" w:rsidRPr="00E84473" w:rsidRDefault="008D0300" w:rsidP="00E84473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2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 w:rsidR="00E84473">
              <w:rPr>
                <w:sz w:val="24"/>
                <w:szCs w:val="24"/>
              </w:rPr>
              <w:t>1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1A72CA" w:rsidRDefault="001A72CA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0</w:t>
            </w:r>
          </w:p>
          <w:p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2</w:t>
            </w:r>
          </w:p>
          <w:p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3</w:t>
            </w:r>
          </w:p>
          <w:p w:rsidR="008D0300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4</w:t>
            </w:r>
          </w:p>
          <w:p w:rsidR="008D0300" w:rsidRPr="002E2505" w:rsidRDefault="008D0300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35</w:t>
            </w:r>
          </w:p>
        </w:tc>
      </w:tr>
      <w:tr w:rsidR="00E84473" w:rsidRPr="002E2505" w:rsidTr="00E84473">
        <w:trPr>
          <w:trHeight w:val="412"/>
        </w:trPr>
        <w:tc>
          <w:tcPr>
            <w:tcW w:w="1985" w:type="dxa"/>
            <w:tcBorders>
              <w:top w:val="single" w:sz="4" w:space="0" w:color="auto"/>
              <w:bottom w:val="nil"/>
            </w:tcBorders>
            <w:vAlign w:val="center"/>
          </w:tcPr>
          <w:p w:rsidR="00E84473" w:rsidRPr="002E2505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29</w:t>
            </w:r>
          </w:p>
        </w:tc>
        <w:tc>
          <w:tcPr>
            <w:tcW w:w="2126" w:type="dxa"/>
            <w:tcBorders>
              <w:top w:val="single" w:sz="4" w:space="0" w:color="auto"/>
              <w:bottom w:val="nil"/>
            </w:tcBorders>
          </w:tcPr>
          <w:p w:rsidR="00E84473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  <w:szCs w:val="24"/>
              </w:rPr>
              <w:t>1 CFI 801 KA2</w:t>
            </w:r>
          </w:p>
        </w:tc>
        <w:tc>
          <w:tcPr>
            <w:tcW w:w="4820" w:type="dxa"/>
            <w:tcBorders>
              <w:top w:val="single" w:sz="4" w:space="0" w:color="auto"/>
              <w:bottom w:val="nil"/>
            </w:tcBorders>
            <w:vAlign w:val="center"/>
          </w:tcPr>
          <w:p w:rsidR="00E84473" w:rsidRPr="00E84473" w:rsidRDefault="00E84473" w:rsidP="00C31FE2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1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nil"/>
            </w:tcBorders>
          </w:tcPr>
          <w:p w:rsidR="00E84473" w:rsidRDefault="00E84473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6</w:t>
            </w:r>
          </w:p>
        </w:tc>
      </w:tr>
      <w:tr w:rsidR="00E84473" w:rsidRPr="002E2505" w:rsidTr="008D0300">
        <w:trPr>
          <w:trHeight w:val="412"/>
        </w:trPr>
        <w:tc>
          <w:tcPr>
            <w:tcW w:w="1985" w:type="dxa"/>
            <w:tcBorders>
              <w:top w:val="nil"/>
              <w:bottom w:val="single" w:sz="4" w:space="0" w:color="auto"/>
            </w:tcBorders>
            <w:vAlign w:val="center"/>
          </w:tcPr>
          <w:p w:rsidR="00E84473" w:rsidRPr="002E2505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A 1 CFI 030</w:t>
            </w:r>
          </w:p>
        </w:tc>
        <w:tc>
          <w:tcPr>
            <w:tcW w:w="2126" w:type="dxa"/>
            <w:tcBorders>
              <w:top w:val="nil"/>
              <w:bottom w:val="single" w:sz="4" w:space="0" w:color="auto"/>
            </w:tcBorders>
          </w:tcPr>
          <w:p w:rsidR="00E84473" w:rsidRDefault="00E84473" w:rsidP="00E84473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/>
                <w:szCs w:val="24"/>
              </w:rPr>
              <w:t>1 CFI 802 KA2</w:t>
            </w:r>
          </w:p>
        </w:tc>
        <w:tc>
          <w:tcPr>
            <w:tcW w:w="4820" w:type="dxa"/>
            <w:tcBorders>
              <w:top w:val="nil"/>
              <w:bottom w:val="single" w:sz="4" w:space="0" w:color="auto"/>
            </w:tcBorders>
            <w:vAlign w:val="center"/>
          </w:tcPr>
          <w:p w:rsidR="00E84473" w:rsidRPr="002E2505" w:rsidRDefault="00E84473" w:rsidP="00E84473">
            <w:pPr>
              <w:spacing w:beforeLines="50" w:before="156"/>
              <w:rPr>
                <w:kern w:val="0"/>
                <w:sz w:val="24"/>
              </w:rPr>
            </w:pPr>
            <w:r w:rsidRPr="008D0300">
              <w:rPr>
                <w:sz w:val="24"/>
                <w:szCs w:val="24"/>
              </w:rPr>
              <w:t>032TF</w:t>
            </w:r>
            <w:r w:rsidRPr="008D0300">
              <w:rPr>
                <w:sz w:val="24"/>
                <w:szCs w:val="24"/>
              </w:rPr>
              <w:t>鼓网前后</w:t>
            </w:r>
            <w:r w:rsidRPr="008D0300">
              <w:rPr>
                <w:rFonts w:hint="eastAsia"/>
                <w:sz w:val="24"/>
                <w:szCs w:val="24"/>
              </w:rPr>
              <w:t>液位差压高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008" w:type="dxa"/>
            <w:tcBorders>
              <w:top w:val="nil"/>
              <w:bottom w:val="single" w:sz="4" w:space="0" w:color="auto"/>
            </w:tcBorders>
          </w:tcPr>
          <w:p w:rsidR="00E84473" w:rsidRDefault="00E84473" w:rsidP="001A72CA">
            <w:pPr>
              <w:pStyle w:val="a0"/>
              <w:numPr>
                <w:ilvl w:val="0"/>
                <w:numId w:val="0"/>
              </w:numPr>
              <w:spacing w:beforeLines="50" w:before="156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7</w:t>
            </w:r>
          </w:p>
        </w:tc>
      </w:tr>
    </w:tbl>
    <w:p w:rsidR="00836DF9" w:rsidRPr="002E2505" w:rsidRDefault="00836DF9">
      <w:pPr>
        <w:pStyle w:val="a7"/>
        <w:spacing w:line="20" w:lineRule="exact"/>
        <w:rPr>
          <w:rFonts w:ascii="Times New Roman"/>
          <w:lang w:val="pt-BR"/>
        </w:rPr>
        <w:sectPr w:rsidR="00836DF9" w:rsidRPr="002E2505" w:rsidSect="000D1151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6" w:h="16838" w:code="9"/>
          <w:pgMar w:top="1134" w:right="851" w:bottom="851" w:left="1134" w:header="1134" w:footer="851" w:gutter="0"/>
          <w:pg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687"/>
        <w:gridCol w:w="2492"/>
        <w:gridCol w:w="795"/>
        <w:gridCol w:w="793"/>
        <w:gridCol w:w="1023"/>
        <w:gridCol w:w="1135"/>
        <w:gridCol w:w="3684"/>
        <w:gridCol w:w="1819"/>
      </w:tblGrid>
      <w:tr w:rsidR="00154D4D" w:rsidRPr="002E2505" w:rsidTr="00001C9E">
        <w:trPr>
          <w:trHeight w:val="330"/>
          <w:jc w:val="center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154D4D" w:rsidRPr="002E2505" w:rsidRDefault="00BF6350" w:rsidP="00BD0BE6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bookmarkStart w:id="2" w:name="OLE_LINK5"/>
            <w:bookmarkStart w:id="3" w:name="OLE_LINK6"/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5978EB" w:rsidRPr="002E2505">
              <w:rPr>
                <w:rFonts w:ascii="Times New Roman" w:hint="eastAsia"/>
                <w:sz w:val="32"/>
                <w:szCs w:val="32"/>
              </w:rPr>
              <w:t>CFI</w:t>
            </w:r>
            <w:r w:rsidR="00BD0BE6" w:rsidRPr="002E2505">
              <w:rPr>
                <w:rFonts w:ascii="Times New Roman" w:hint="eastAsia"/>
                <w:sz w:val="32"/>
                <w:szCs w:val="32"/>
              </w:rPr>
              <w:t>9</w:t>
            </w:r>
            <w:r w:rsidR="00154D4D" w:rsidRPr="002E2505">
              <w:rPr>
                <w:rFonts w:ascii="Times New Roman"/>
                <w:sz w:val="32"/>
                <w:szCs w:val="32"/>
              </w:rPr>
              <w:t>0</w:t>
            </w:r>
            <w:r w:rsidR="0089756B" w:rsidRPr="002E2505">
              <w:rPr>
                <w:rFonts w:ascii="Times New Roman" w:hint="eastAsia"/>
                <w:sz w:val="32"/>
                <w:szCs w:val="32"/>
              </w:rPr>
              <w:t>1</w:t>
            </w:r>
            <w:r w:rsidR="00154D4D" w:rsidRPr="002E2505">
              <w:rPr>
                <w:rFonts w:ascii="Times New Roman"/>
                <w:sz w:val="32"/>
                <w:szCs w:val="32"/>
              </w:rPr>
              <w:t>KA</w:t>
            </w:r>
            <w:r w:rsidR="00BD0BE6" w:rsidRPr="002E2505">
              <w:rPr>
                <w:rFonts w:ascii="Times New Roman" w:hint="eastAsia"/>
                <w:sz w:val="32"/>
                <w:szCs w:val="32"/>
              </w:rPr>
              <w:t>1</w:t>
            </w:r>
          </w:p>
        </w:tc>
        <w:tc>
          <w:tcPr>
            <w:tcW w:w="687" w:type="dxa"/>
            <w:vMerge w:val="restart"/>
            <w:tcMar>
              <w:left w:w="0" w:type="dxa"/>
              <w:right w:w="0" w:type="dxa"/>
            </w:tcMar>
            <w:vAlign w:val="center"/>
          </w:tcPr>
          <w:p w:rsidR="00154D4D" w:rsidRPr="002E2505" w:rsidRDefault="00E47C1E" w:rsidP="004E04A8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103" w:type="dxa"/>
            <w:gridSpan w:val="4"/>
            <w:tcMar>
              <w:left w:w="0" w:type="dxa"/>
              <w:right w:w="0" w:type="dxa"/>
            </w:tcMar>
            <w:vAlign w:val="center"/>
          </w:tcPr>
          <w:p w:rsidR="00154D4D" w:rsidRPr="002E2505" w:rsidRDefault="00BD0BE6" w:rsidP="004E04A8">
            <w:pPr>
              <w:jc w:val="center"/>
            </w:pPr>
            <w:r w:rsidRPr="002E2505">
              <w:t>031TF</w:t>
            </w:r>
            <w:r w:rsidRPr="002E2505">
              <w:t>鼓网前后</w:t>
            </w:r>
            <w:r w:rsidRPr="002E2505">
              <w:rPr>
                <w:rFonts w:hint="eastAsia"/>
              </w:rPr>
              <w:t>差压高</w:t>
            </w:r>
            <w:r w:rsidRPr="002E2505">
              <w:rPr>
                <w:rFonts w:hint="eastAsia"/>
              </w:rPr>
              <w:t>3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154D4D" w:rsidRPr="002E2505" w:rsidRDefault="00154D4D" w:rsidP="005D4BBB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传感器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154D4D" w:rsidRPr="002E2505" w:rsidRDefault="00D5383D" w:rsidP="00D5383D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/>
                <w:sz w:val="21"/>
                <w:szCs w:val="21"/>
              </w:rPr>
              <w:t>311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13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15MN</w:t>
            </w:r>
          </w:p>
        </w:tc>
        <w:tc>
          <w:tcPr>
            <w:tcW w:w="1819" w:type="dxa"/>
            <w:tcMar>
              <w:left w:w="0" w:type="dxa"/>
              <w:right w:w="0" w:type="dxa"/>
            </w:tcMar>
            <w:vAlign w:val="center"/>
          </w:tcPr>
          <w:p w:rsidR="00154D4D" w:rsidRPr="002E2505" w:rsidRDefault="00154D4D" w:rsidP="00154D4D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tr w:rsidR="00D5383D" w:rsidRPr="002E2505" w:rsidTr="00001C9E">
        <w:trPr>
          <w:trHeight w:val="330"/>
          <w:jc w:val="center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4E04A8">
            <w:pPr>
              <w:jc w:val="center"/>
            </w:pPr>
          </w:p>
        </w:tc>
        <w:tc>
          <w:tcPr>
            <w:tcW w:w="687" w:type="dxa"/>
            <w:vMerge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4E04A8">
            <w:pPr>
              <w:jc w:val="center"/>
            </w:pPr>
          </w:p>
        </w:tc>
        <w:tc>
          <w:tcPr>
            <w:tcW w:w="5103" w:type="dxa"/>
            <w:gridSpan w:val="4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79277A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/>
                <w:kern w:val="0"/>
                <w:sz w:val="21"/>
                <w:szCs w:val="21"/>
              </w:rPr>
              <w:t>CFI031 TF LOSS OF HEAD MAX 3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5D4BBB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＜</w:t>
            </w:r>
            <w:r w:rsidRPr="002E2505">
              <w:rPr>
                <w:rFonts w:ascii="Times New Roman"/>
                <w:sz w:val="21"/>
                <w:szCs w:val="21"/>
              </w:rPr>
              <w:t>0.30mWC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4E04A8">
            <w:pPr>
              <w:jc w:val="center"/>
            </w:pPr>
          </w:p>
        </w:tc>
      </w:tr>
      <w:tr w:rsidR="00D5383D" w:rsidRPr="002E2505" w:rsidTr="00001C9E">
        <w:trPr>
          <w:trHeight w:val="330"/>
          <w:jc w:val="center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154D4D">
            <w:pPr>
              <w:jc w:val="center"/>
            </w:pPr>
            <w:r w:rsidRPr="002E2505">
              <w:rPr>
                <w:rFonts w:hint="eastAsia"/>
              </w:rPr>
              <w:t>A 1 CFI 001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4E04A8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687" w:type="dxa"/>
            <w:tcMar>
              <w:left w:w="0" w:type="dxa"/>
              <w:right w:w="0" w:type="dxa"/>
            </w:tcMar>
            <w:vAlign w:val="center"/>
          </w:tcPr>
          <w:p w:rsidR="00D5383D" w:rsidRPr="002E2505" w:rsidRDefault="004C2441" w:rsidP="004E04A8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492" w:type="dxa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E47C1E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4E04A8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:rsidR="00D5383D" w:rsidRPr="002E2505" w:rsidRDefault="00FB71B6" w:rsidP="00D5383D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5D4BBB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D5383D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≥</w:t>
            </w:r>
            <w:r w:rsidRPr="002E2505">
              <w:rPr>
                <w:rFonts w:ascii="Times New Roman"/>
                <w:sz w:val="21"/>
                <w:szCs w:val="21"/>
              </w:rPr>
              <w:t>0.3mWC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:rsidR="00D5383D" w:rsidRPr="002E2505" w:rsidRDefault="00D5383D" w:rsidP="004E04A8">
            <w:pPr>
              <w:jc w:val="center"/>
            </w:pPr>
          </w:p>
        </w:tc>
      </w:tr>
      <w:tr w:rsidR="00C53E33" w:rsidRPr="002E2505" w:rsidTr="004D0E72">
        <w:trPr>
          <w:trHeight w:val="330"/>
          <w:jc w:val="center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9859EB" w:rsidP="00C53E33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1HXT&gt;</w:t>
            </w:r>
          </w:p>
        </w:tc>
      </w:tr>
      <w:tr w:rsidR="00C53E33" w:rsidRPr="002E2505" w:rsidTr="004D0E72">
        <w:trPr>
          <w:trHeight w:val="330"/>
          <w:jc w:val="center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4D0E72">
        <w:trPr>
          <w:trHeight w:val="330"/>
          <w:jc w:val="center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70" w:left="147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4D0E72">
        <w:trPr>
          <w:trHeight w:val="330"/>
          <w:jc w:val="center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1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4D0E72">
        <w:trPr>
          <w:trHeight w:val="1867"/>
          <w:jc w:val="center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:rsidR="00C53E33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鼓网堵塞</w:t>
            </w:r>
          </w:p>
          <w:p w:rsidR="00C53E33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运行的冲洗管线失效</w:t>
            </w:r>
          </w:p>
          <w:p w:rsidR="00C53E33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旋转滤网转速不正常</w:t>
            </w:r>
          </w:p>
          <w:p w:rsidR="00C53E33" w:rsidRPr="002E2505" w:rsidRDefault="00C53E33" w:rsidP="00205CE4">
            <w:pPr>
              <w:numPr>
                <w:ilvl w:val="0"/>
                <w:numId w:val="20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传感器故障</w:t>
            </w:r>
          </w:p>
        </w:tc>
        <w:tc>
          <w:tcPr>
            <w:tcW w:w="6635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:rsidR="00C53E33" w:rsidRPr="002E2505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检查鼓网。</w:t>
            </w:r>
          </w:p>
          <w:p w:rsidR="00C53E33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冲洗管路</w:t>
            </w:r>
          </w:p>
          <w:p w:rsidR="00C53E33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鼓网转速</w:t>
            </w:r>
          </w:p>
          <w:p w:rsidR="00C53E33" w:rsidRPr="002E2505" w:rsidRDefault="00C53E33" w:rsidP="00C53E33">
            <w:pPr>
              <w:numPr>
                <w:ilvl w:val="0"/>
                <w:numId w:val="5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传感器</w:t>
            </w:r>
          </w:p>
        </w:tc>
        <w:tc>
          <w:tcPr>
            <w:tcW w:w="181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9859EB" w:rsidP="00C53E33">
            <w:r>
              <w:rPr>
                <w:rFonts w:hint="eastAsia"/>
              </w:rPr>
              <w:t>&lt;</w:t>
            </w:r>
            <w:r>
              <w:t>1CFI002HXT&gt;</w:t>
            </w:r>
          </w:p>
        </w:tc>
      </w:tr>
      <w:tr w:rsidR="00C53E33" w:rsidRPr="002E2505" w:rsidTr="00D848BA">
        <w:trPr>
          <w:trHeight w:val="526"/>
          <w:jc w:val="center"/>
        </w:trPr>
        <w:tc>
          <w:tcPr>
            <w:tcW w:w="6413" w:type="dxa"/>
            <w:gridSpan w:val="5"/>
            <w:vMerge w:val="restart"/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:rsidR="00C53E33" w:rsidRPr="002E2505" w:rsidRDefault="00C53E33" w:rsidP="00C53E33">
            <w:pPr>
              <w:spacing w:before="60"/>
              <w:ind w:leftChars="100" w:left="210"/>
              <w:jc w:val="center"/>
            </w:pPr>
            <w:r w:rsidRPr="002E2505">
              <w:object w:dxaOrig="3495" w:dyaOrig="1928" w14:anchorId="24194C6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1.5pt;height:133.5pt" o:ole="">
                  <v:imagedata r:id="rId21" o:title=""/>
                </v:shape>
                <o:OLEObject Type="Embed" ProgID="Visio.Drawing.11" ShapeID="_x0000_i1025" DrawAspect="Content" ObjectID="_1711974400" r:id="rId22"/>
              </w:object>
            </w:r>
          </w:p>
        </w:tc>
        <w:tc>
          <w:tcPr>
            <w:tcW w:w="6635" w:type="dxa"/>
            <w:gridSpan w:val="4"/>
            <w:vMerge/>
            <w:tcBorders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819" w:type="dxa"/>
            <w:vMerge/>
          </w:tcPr>
          <w:p w:rsidR="00C53E33" w:rsidRPr="002E2505" w:rsidRDefault="00C53E33" w:rsidP="00C53E33"/>
        </w:tc>
      </w:tr>
      <w:tr w:rsidR="00C53E33" w:rsidRPr="002E2505" w:rsidTr="00640D03">
        <w:trPr>
          <w:trHeight w:val="3674"/>
          <w:jc w:val="center"/>
        </w:trPr>
        <w:tc>
          <w:tcPr>
            <w:tcW w:w="6413" w:type="dxa"/>
            <w:gridSpan w:val="5"/>
            <w:vMerge/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635" w:type="dxa"/>
            <w:gridSpan w:val="4"/>
            <w:tcBorders>
              <w:top w:val="single" w:sz="4" w:space="0" w:color="auto"/>
            </w:tcBorders>
          </w:tcPr>
          <w:p w:rsidR="00C53E33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:rsidR="00C53E33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 w:rsidRPr="00F370EE">
              <w:rPr>
                <w:rFonts w:hint="eastAsia"/>
              </w:rPr>
              <w:t>压差继续增加</w:t>
            </w:r>
            <w:r>
              <w:rPr>
                <w:rFonts w:hint="eastAsia"/>
              </w:rPr>
              <w:t>到高</w:t>
            </w:r>
            <w:r>
              <w:rPr>
                <w:rFonts w:hint="eastAsia"/>
              </w:rPr>
              <w:t>4</w:t>
            </w:r>
            <w:r w:rsidRPr="00F370EE">
              <w:rPr>
                <w:rFonts w:hint="eastAsia"/>
              </w:rPr>
              <w:t>报警</w:t>
            </w:r>
            <w:r>
              <w:rPr>
                <w:rFonts w:hint="eastAsia"/>
              </w:rPr>
              <w:t>值后将触发循环水泵脱扣</w:t>
            </w:r>
          </w:p>
          <w:p w:rsidR="00C53E33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其中一列冲洗管路不可用，切换至另一列，否则压差继续增加</w:t>
            </w:r>
          </w:p>
          <w:p w:rsidR="00C53E33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鼓网保持高速运行</w:t>
            </w:r>
          </w:p>
          <w:p w:rsidR="00C53E33" w:rsidRPr="00F370EE" w:rsidRDefault="00C53E33" w:rsidP="00205CE4">
            <w:pPr>
              <w:numPr>
                <w:ilvl w:val="0"/>
                <w:numId w:val="22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若传感器故障（可要求仪控人员确认），引起误报警</w:t>
            </w:r>
          </w:p>
          <w:p w:rsidR="00C53E33" w:rsidRPr="00371687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819" w:type="dxa"/>
            <w:vMerge/>
          </w:tcPr>
          <w:p w:rsidR="00C53E33" w:rsidRPr="002E2505" w:rsidRDefault="00C53E33" w:rsidP="00C53E33"/>
        </w:tc>
      </w:tr>
      <w:bookmarkEnd w:id="2"/>
      <w:bookmarkEnd w:id="3"/>
    </w:tbl>
    <w:p w:rsidR="008D54A9" w:rsidRPr="002E2505" w:rsidRDefault="008D54A9" w:rsidP="0089756B"/>
    <w:p w:rsidR="00AD0579" w:rsidRPr="002E2505" w:rsidRDefault="00AD0579" w:rsidP="00F24C0F"/>
    <w:p w:rsidR="00AD0579" w:rsidRPr="002E2505" w:rsidRDefault="00AD0579" w:rsidP="00AD0579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684"/>
        <w:gridCol w:w="1819"/>
      </w:tblGrid>
      <w:tr w:rsidR="003B16DD" w:rsidRPr="002E2505" w:rsidTr="00001C9E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3B16DD" w:rsidRPr="002E2505" w:rsidRDefault="00BF6350" w:rsidP="003B16DD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3B16DD" w:rsidRPr="002E2505">
              <w:rPr>
                <w:rFonts w:ascii="Times New Roman" w:hint="eastAsia"/>
                <w:sz w:val="32"/>
                <w:szCs w:val="32"/>
              </w:rPr>
              <w:t>CFI9</w:t>
            </w:r>
            <w:r w:rsidR="003B16DD" w:rsidRPr="002E2505">
              <w:rPr>
                <w:rFonts w:ascii="Times New Roman"/>
                <w:sz w:val="32"/>
                <w:szCs w:val="32"/>
              </w:rPr>
              <w:t>0</w:t>
            </w:r>
            <w:r w:rsidR="003B16DD" w:rsidRPr="002E2505">
              <w:rPr>
                <w:rFonts w:ascii="Times New Roman" w:hint="eastAsia"/>
                <w:sz w:val="32"/>
                <w:szCs w:val="32"/>
              </w:rPr>
              <w:t>1</w:t>
            </w:r>
            <w:r w:rsidR="003B16DD" w:rsidRPr="002E2505">
              <w:rPr>
                <w:rFonts w:ascii="Times New Roman"/>
                <w:sz w:val="32"/>
                <w:szCs w:val="32"/>
              </w:rPr>
              <w:t>KA</w:t>
            </w:r>
            <w:r w:rsidR="003B16DD" w:rsidRPr="002E2505">
              <w:rPr>
                <w:rFonts w:ascii="Times New Roman" w:hint="eastAsia"/>
                <w:sz w:val="32"/>
                <w:szCs w:val="32"/>
              </w:rPr>
              <w:t>3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/>
                <w:kern w:val="0"/>
                <w:sz w:val="21"/>
                <w:szCs w:val="21"/>
              </w:rPr>
              <w:t>031TF</w:t>
            </w:r>
            <w:r w:rsidRPr="002E2505">
              <w:rPr>
                <w:rFonts w:ascii="Times New Roman"/>
                <w:kern w:val="0"/>
                <w:sz w:val="21"/>
                <w:szCs w:val="21"/>
              </w:rPr>
              <w:t>鼓网前后水位测量仪表失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传感器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3B16DD" w:rsidRPr="002E2505" w:rsidRDefault="00943BAA" w:rsidP="0079277A">
            <w:pPr>
              <w:pStyle w:val="a7"/>
              <w:ind w:leftChars="20" w:left="42"/>
              <w:rPr>
                <w:rFonts w:ascii="Times New Roman"/>
              </w:rPr>
            </w:pPr>
            <w:r>
              <w:rPr>
                <w:rFonts w:ascii="Times New Roman"/>
                <w:sz w:val="21"/>
                <w:szCs w:val="21"/>
              </w:rPr>
              <w:t>311XR</w:t>
            </w:r>
            <w:r w:rsidR="003B16DD" w:rsidRPr="002E2505">
              <w:rPr>
                <w:rFonts w:ascii="Times New Roman"/>
                <w:sz w:val="21"/>
                <w:szCs w:val="21"/>
              </w:rPr>
              <w:t>，</w:t>
            </w:r>
            <w:r w:rsidR="003B16DD" w:rsidRPr="002E2505">
              <w:rPr>
                <w:rFonts w:ascii="Times New Roman"/>
                <w:sz w:val="21"/>
                <w:szCs w:val="21"/>
              </w:rPr>
              <w:t>313</w:t>
            </w:r>
            <w:r>
              <w:rPr>
                <w:rFonts w:ascii="Times New Roman"/>
                <w:sz w:val="21"/>
                <w:szCs w:val="21"/>
              </w:rPr>
              <w:t>XR</w:t>
            </w:r>
            <w:r w:rsidR="003B16DD" w:rsidRPr="002E2505">
              <w:rPr>
                <w:rFonts w:ascii="Times New Roman"/>
                <w:sz w:val="21"/>
                <w:szCs w:val="21"/>
              </w:rPr>
              <w:t>，</w:t>
            </w:r>
            <w:r w:rsidR="003B16DD" w:rsidRPr="002E2505">
              <w:rPr>
                <w:rFonts w:ascii="Times New Roman"/>
                <w:sz w:val="21"/>
                <w:szCs w:val="21"/>
              </w:rPr>
              <w:t>315</w:t>
            </w:r>
            <w:r>
              <w:rPr>
                <w:rFonts w:ascii="Times New Roman"/>
                <w:sz w:val="21"/>
                <w:szCs w:val="21"/>
              </w:rPr>
              <w:t>XR</w:t>
            </w:r>
          </w:p>
        </w:tc>
        <w:tc>
          <w:tcPr>
            <w:tcW w:w="1819" w:type="dxa"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tr w:rsidR="003B16DD" w:rsidRPr="002E2505" w:rsidTr="00001C9E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/>
                <w:kern w:val="0"/>
                <w:sz w:val="21"/>
                <w:szCs w:val="21"/>
              </w:rPr>
              <w:t>LOSS OF POWER ON SENSOR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220V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3B16DD" w:rsidRPr="002E2505" w:rsidRDefault="003B16DD" w:rsidP="0079277A">
            <w:pPr>
              <w:jc w:val="center"/>
            </w:pPr>
          </w:p>
        </w:tc>
      </w:tr>
      <w:tr w:rsidR="00AD0579" w:rsidRPr="002E2505" w:rsidTr="00001C9E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AD0579" w:rsidRPr="002E2505" w:rsidRDefault="00AD0579" w:rsidP="003B16DD">
            <w:pPr>
              <w:jc w:val="center"/>
            </w:pPr>
            <w:r w:rsidRPr="002E2505">
              <w:rPr>
                <w:rFonts w:hint="eastAsia"/>
              </w:rPr>
              <w:t>A 1 CFI 00</w:t>
            </w:r>
            <w:r w:rsidR="003B16DD" w:rsidRPr="002E2505">
              <w:rPr>
                <w:rFonts w:hint="eastAsia"/>
              </w:rPr>
              <w:t>3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AD0579" w:rsidRPr="002E2505" w:rsidRDefault="00AD0579" w:rsidP="0079277A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:rsidR="00AD0579" w:rsidRPr="002E2505" w:rsidRDefault="004C2441" w:rsidP="0079277A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:rsidR="00AD0579" w:rsidRPr="002E2505" w:rsidRDefault="00AD0579" w:rsidP="0079277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:rsidR="00AD0579" w:rsidRPr="002E2505" w:rsidRDefault="00AD0579" w:rsidP="0079277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:rsidR="00AD0579" w:rsidRPr="002E2505" w:rsidRDefault="00FB71B6" w:rsidP="0079277A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D0579" w:rsidRPr="002E2505" w:rsidRDefault="00AD0579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AD0579" w:rsidRPr="002E2505" w:rsidRDefault="003B16DD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0V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:rsidR="00AD0579" w:rsidRPr="002E2505" w:rsidRDefault="00AD0579" w:rsidP="0079277A">
            <w:pPr>
              <w:jc w:val="center"/>
            </w:pPr>
          </w:p>
        </w:tc>
      </w:tr>
      <w:tr w:rsidR="00C53E33" w:rsidRPr="002E2505" w:rsidTr="0079277A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79277A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79277A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70" w:left="147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79277A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1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79277A">
        <w:trPr>
          <w:trHeight w:val="1867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:rsidR="00C53E33" w:rsidRPr="002E2505" w:rsidRDefault="00C53E33" w:rsidP="00205CE4">
            <w:pPr>
              <w:numPr>
                <w:ilvl w:val="0"/>
                <w:numId w:val="24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传感器失电。</w:t>
            </w:r>
          </w:p>
        </w:tc>
        <w:tc>
          <w:tcPr>
            <w:tcW w:w="6635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:rsidR="00C53E33" w:rsidRPr="002E2505" w:rsidRDefault="00C53E33" w:rsidP="00205CE4">
            <w:pPr>
              <w:numPr>
                <w:ilvl w:val="0"/>
                <w:numId w:val="25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维修传感器。</w:t>
            </w:r>
          </w:p>
        </w:tc>
        <w:tc>
          <w:tcPr>
            <w:tcW w:w="181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/>
        </w:tc>
      </w:tr>
      <w:tr w:rsidR="00C53E33" w:rsidRPr="002E2505" w:rsidTr="0079277A">
        <w:trPr>
          <w:trHeight w:val="526"/>
        </w:trPr>
        <w:tc>
          <w:tcPr>
            <w:tcW w:w="6413" w:type="dxa"/>
            <w:gridSpan w:val="5"/>
            <w:vMerge w:val="restart"/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:rsidR="00C53E33" w:rsidRPr="002E2505" w:rsidRDefault="00C53E33" w:rsidP="00C53E33">
            <w:pPr>
              <w:spacing w:before="60"/>
              <w:ind w:leftChars="100" w:left="210"/>
              <w:jc w:val="center"/>
            </w:pPr>
            <w:r w:rsidRPr="002E2505">
              <w:object w:dxaOrig="4346" w:dyaOrig="1928" w14:anchorId="799563F5">
                <v:shape id="_x0000_i1026" type="#_x0000_t75" style="width:237.75pt;height:105.75pt" o:ole="">
                  <v:imagedata r:id="rId23" o:title=""/>
                </v:shape>
                <o:OLEObject Type="Embed" ProgID="Visio.Drawing.11" ShapeID="_x0000_i1026" DrawAspect="Content" ObjectID="_1711974401" r:id="rId24"/>
              </w:object>
            </w:r>
          </w:p>
        </w:tc>
        <w:tc>
          <w:tcPr>
            <w:tcW w:w="6635" w:type="dxa"/>
            <w:gridSpan w:val="4"/>
            <w:vMerge/>
            <w:tcBorders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819" w:type="dxa"/>
            <w:vMerge/>
          </w:tcPr>
          <w:p w:rsidR="00C53E33" w:rsidRPr="002E2505" w:rsidRDefault="00C53E33" w:rsidP="00C53E33"/>
        </w:tc>
      </w:tr>
      <w:tr w:rsidR="00C53E33" w:rsidRPr="002E2505" w:rsidTr="0079277A">
        <w:trPr>
          <w:trHeight w:val="3674"/>
        </w:trPr>
        <w:tc>
          <w:tcPr>
            <w:tcW w:w="6413" w:type="dxa"/>
            <w:gridSpan w:val="5"/>
            <w:vMerge/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635" w:type="dxa"/>
            <w:gridSpan w:val="4"/>
            <w:tcBorders>
              <w:top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:rsidR="00C53E33" w:rsidRPr="002E2505" w:rsidRDefault="00C53E33" w:rsidP="00205CE4">
            <w:pPr>
              <w:numPr>
                <w:ilvl w:val="0"/>
                <w:numId w:val="26"/>
              </w:numPr>
              <w:spacing w:before="60"/>
              <w:ind w:rightChars="50" w:right="105"/>
              <w:jc w:val="left"/>
              <w:rPr>
                <w:b/>
              </w:rPr>
            </w:pPr>
            <w:r w:rsidRPr="002E2505">
              <w:rPr>
                <w:rFonts w:hint="eastAsia"/>
                <w:szCs w:val="21"/>
              </w:rPr>
              <w:t>鼓网低速运行。鼓网运行速度不随鼓网前后液位差变化。</w:t>
            </w:r>
          </w:p>
          <w:p w:rsidR="00C53E33" w:rsidRPr="002E2505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819" w:type="dxa"/>
            <w:vMerge/>
          </w:tcPr>
          <w:p w:rsidR="00C53E33" w:rsidRPr="002E2505" w:rsidRDefault="00C53E33" w:rsidP="00C53E33"/>
        </w:tc>
      </w:tr>
    </w:tbl>
    <w:p w:rsidR="00216ECF" w:rsidRPr="002E2505" w:rsidRDefault="00216ECF" w:rsidP="00AD0579"/>
    <w:p w:rsidR="00330026" w:rsidRPr="002E2505" w:rsidRDefault="00330026" w:rsidP="00330026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695"/>
        <w:gridCol w:w="2484"/>
        <w:gridCol w:w="795"/>
        <w:gridCol w:w="793"/>
        <w:gridCol w:w="1023"/>
        <w:gridCol w:w="1135"/>
        <w:gridCol w:w="3684"/>
        <w:gridCol w:w="1819"/>
      </w:tblGrid>
      <w:tr w:rsidR="00500399" w:rsidRPr="002E2505" w:rsidTr="00001C9E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500399" w:rsidRPr="002E2505" w:rsidRDefault="00BF6350" w:rsidP="00500399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bookmarkStart w:id="4" w:name="_Hlk302571895"/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500399" w:rsidRPr="002E2505">
              <w:rPr>
                <w:rFonts w:ascii="Times New Roman" w:hint="eastAsia"/>
                <w:sz w:val="32"/>
                <w:szCs w:val="32"/>
              </w:rPr>
              <w:t>CFI9</w:t>
            </w:r>
            <w:r w:rsidR="00500399" w:rsidRPr="002E2505">
              <w:rPr>
                <w:rFonts w:ascii="Times New Roman"/>
                <w:sz w:val="32"/>
                <w:szCs w:val="32"/>
              </w:rPr>
              <w:t>0</w:t>
            </w:r>
            <w:r w:rsidR="00500399" w:rsidRPr="002E2505">
              <w:rPr>
                <w:rFonts w:ascii="Times New Roman" w:hint="eastAsia"/>
                <w:sz w:val="32"/>
                <w:szCs w:val="32"/>
              </w:rPr>
              <w:t>2</w:t>
            </w:r>
            <w:r w:rsidR="00500399" w:rsidRPr="002E2505">
              <w:rPr>
                <w:rFonts w:ascii="Times New Roman"/>
                <w:sz w:val="32"/>
                <w:szCs w:val="32"/>
              </w:rPr>
              <w:t>KA</w:t>
            </w:r>
            <w:r w:rsidR="00500399" w:rsidRPr="002E2505">
              <w:rPr>
                <w:rFonts w:ascii="Times New Roman" w:hint="eastAsia"/>
                <w:sz w:val="32"/>
                <w:szCs w:val="32"/>
              </w:rPr>
              <w:t>2</w:t>
            </w:r>
          </w:p>
        </w:tc>
        <w:tc>
          <w:tcPr>
            <w:tcW w:w="695" w:type="dxa"/>
            <w:vMerge w:val="restart"/>
            <w:tcMar>
              <w:left w:w="0" w:type="dxa"/>
              <w:right w:w="0" w:type="dxa"/>
            </w:tcMar>
            <w:vAlign w:val="center"/>
          </w:tcPr>
          <w:p w:rsidR="00500399" w:rsidRPr="002E2505" w:rsidRDefault="00500399" w:rsidP="00500399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:rsidR="00500399" w:rsidRPr="002E2505" w:rsidRDefault="00500399" w:rsidP="00500399">
            <w:pPr>
              <w:jc w:val="center"/>
            </w:pPr>
            <w:r w:rsidRPr="002E2505">
              <w:t>03</w:t>
            </w:r>
            <w:r w:rsidRPr="002E2505">
              <w:rPr>
                <w:rFonts w:hint="eastAsia"/>
              </w:rPr>
              <w:t>2</w:t>
            </w:r>
            <w:r w:rsidRPr="002E2505">
              <w:t>TF</w:t>
            </w:r>
            <w:r w:rsidRPr="002E2505">
              <w:t>鼓网前后</w:t>
            </w:r>
            <w:r w:rsidRPr="002E2505">
              <w:rPr>
                <w:rFonts w:hint="eastAsia"/>
              </w:rPr>
              <w:t>差压高</w:t>
            </w:r>
            <w:r w:rsidRPr="002E2505">
              <w:rPr>
                <w:rFonts w:hint="eastAsia"/>
              </w:rPr>
              <w:t>4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500399" w:rsidRPr="002E2505" w:rsidRDefault="00500399" w:rsidP="00500399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传感器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500399" w:rsidRPr="002E2505" w:rsidRDefault="00500399" w:rsidP="00500399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/>
                <w:sz w:val="21"/>
                <w:szCs w:val="21"/>
              </w:rPr>
              <w:t>3</w:t>
            </w:r>
            <w:r w:rsidRPr="002E2505">
              <w:rPr>
                <w:rFonts w:ascii="Times New Roman" w:hint="eastAsia"/>
                <w:sz w:val="21"/>
                <w:szCs w:val="21"/>
              </w:rPr>
              <w:t>22</w:t>
            </w:r>
            <w:r w:rsidRPr="002E2505">
              <w:rPr>
                <w:rFonts w:ascii="Times New Roman"/>
                <w:sz w:val="21"/>
                <w:szCs w:val="21"/>
              </w:rPr>
              <w:t>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</w:t>
            </w:r>
            <w:r w:rsidRPr="002E2505">
              <w:rPr>
                <w:rFonts w:ascii="Times New Roman" w:hint="eastAsia"/>
                <w:sz w:val="21"/>
                <w:szCs w:val="21"/>
              </w:rPr>
              <w:t>24</w:t>
            </w:r>
            <w:r w:rsidRPr="002E2505">
              <w:rPr>
                <w:rFonts w:ascii="Times New Roman"/>
                <w:sz w:val="21"/>
                <w:szCs w:val="21"/>
              </w:rPr>
              <w:t>MN</w:t>
            </w:r>
            <w:r w:rsidRPr="002E2505">
              <w:rPr>
                <w:rFonts w:ascii="Times New Roman"/>
                <w:sz w:val="21"/>
                <w:szCs w:val="21"/>
              </w:rPr>
              <w:t>，</w:t>
            </w:r>
            <w:r w:rsidRPr="002E2505">
              <w:rPr>
                <w:rFonts w:ascii="Times New Roman"/>
                <w:sz w:val="21"/>
                <w:szCs w:val="21"/>
              </w:rPr>
              <w:t>3</w:t>
            </w:r>
            <w:r w:rsidRPr="002E2505">
              <w:rPr>
                <w:rFonts w:ascii="Times New Roman" w:hint="eastAsia"/>
                <w:sz w:val="21"/>
                <w:szCs w:val="21"/>
              </w:rPr>
              <w:t>26</w:t>
            </w:r>
            <w:r w:rsidRPr="002E2505">
              <w:rPr>
                <w:rFonts w:ascii="Times New Roman"/>
                <w:sz w:val="21"/>
                <w:szCs w:val="21"/>
              </w:rPr>
              <w:t>MN</w:t>
            </w:r>
          </w:p>
        </w:tc>
        <w:tc>
          <w:tcPr>
            <w:tcW w:w="1819" w:type="dxa"/>
            <w:tcMar>
              <w:left w:w="0" w:type="dxa"/>
              <w:right w:w="0" w:type="dxa"/>
            </w:tcMar>
            <w:vAlign w:val="center"/>
          </w:tcPr>
          <w:p w:rsidR="00500399" w:rsidRPr="002E2505" w:rsidRDefault="00500399" w:rsidP="00500399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bookmarkEnd w:id="4"/>
      <w:tr w:rsidR="00330026" w:rsidRPr="002E2505" w:rsidTr="00001C9E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jc w:val="center"/>
            </w:pPr>
          </w:p>
        </w:tc>
        <w:tc>
          <w:tcPr>
            <w:tcW w:w="695" w:type="dxa"/>
            <w:vMerge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jc w:val="center"/>
            </w:pP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500399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/>
                <w:kern w:val="0"/>
                <w:sz w:val="21"/>
                <w:szCs w:val="21"/>
              </w:rPr>
              <w:t>CFI03</w:t>
            </w:r>
            <w:r w:rsidR="00500399" w:rsidRPr="002E2505">
              <w:rPr>
                <w:rFonts w:ascii="Times New Roman" w:hint="eastAsia"/>
                <w:kern w:val="0"/>
                <w:sz w:val="21"/>
                <w:szCs w:val="21"/>
              </w:rPr>
              <w:t>2</w:t>
            </w:r>
            <w:r w:rsidRPr="002E2505">
              <w:rPr>
                <w:rFonts w:ascii="Times New Roman"/>
                <w:kern w:val="0"/>
                <w:sz w:val="21"/>
                <w:szCs w:val="21"/>
              </w:rPr>
              <w:t xml:space="preserve"> TF LOSS OF HEAD MAX </w:t>
            </w:r>
            <w:r w:rsidRPr="002E2505">
              <w:rPr>
                <w:rFonts w:ascii="Times New Roman" w:hint="eastAsia"/>
                <w:kern w:val="0"/>
                <w:sz w:val="21"/>
                <w:szCs w:val="21"/>
              </w:rPr>
              <w:t>4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＜</w:t>
            </w:r>
            <w:r w:rsidRPr="002E2505">
              <w:rPr>
                <w:rFonts w:ascii="Times New Roman"/>
                <w:sz w:val="21"/>
                <w:szCs w:val="21"/>
              </w:rPr>
              <w:t>0.</w:t>
            </w:r>
            <w:r w:rsidRPr="002E2505">
              <w:rPr>
                <w:rFonts w:ascii="Times New Roman" w:hint="eastAsia"/>
                <w:sz w:val="21"/>
                <w:szCs w:val="21"/>
              </w:rPr>
              <w:t>8</w:t>
            </w:r>
            <w:r w:rsidRPr="002E2505">
              <w:rPr>
                <w:rFonts w:ascii="Times New Roman"/>
                <w:sz w:val="21"/>
                <w:szCs w:val="21"/>
              </w:rPr>
              <w:t>0mWC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jc w:val="center"/>
            </w:pPr>
          </w:p>
        </w:tc>
      </w:tr>
      <w:tr w:rsidR="00330026" w:rsidRPr="002E2505" w:rsidTr="00001C9E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402038">
            <w:pPr>
              <w:jc w:val="center"/>
            </w:pPr>
            <w:r w:rsidRPr="002E2505">
              <w:rPr>
                <w:rFonts w:hint="eastAsia"/>
              </w:rPr>
              <w:t>A 1 CFI 00</w:t>
            </w:r>
            <w:r w:rsidR="00FD590B">
              <w:rPr>
                <w:rFonts w:hint="eastAsia"/>
              </w:rPr>
              <w:t>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695" w:type="dxa"/>
            <w:tcMar>
              <w:left w:w="0" w:type="dxa"/>
              <w:right w:w="0" w:type="dxa"/>
            </w:tcMar>
            <w:vAlign w:val="center"/>
          </w:tcPr>
          <w:p w:rsidR="00330026" w:rsidRPr="002E2505" w:rsidRDefault="004C2441" w:rsidP="0079277A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484" w:type="dxa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:rsidR="00330026" w:rsidRPr="002E2505" w:rsidRDefault="00FB71B6" w:rsidP="0079277A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≥</w:t>
            </w:r>
            <w:r w:rsidRPr="002E2505">
              <w:rPr>
                <w:rFonts w:ascii="Times New Roman"/>
                <w:sz w:val="21"/>
                <w:szCs w:val="21"/>
              </w:rPr>
              <w:t>0.</w:t>
            </w:r>
            <w:r w:rsidRPr="002E2505">
              <w:rPr>
                <w:rFonts w:ascii="Times New Roman" w:hint="eastAsia"/>
                <w:sz w:val="21"/>
                <w:szCs w:val="21"/>
              </w:rPr>
              <w:t>8</w:t>
            </w:r>
            <w:r w:rsidRPr="002E2505">
              <w:rPr>
                <w:rFonts w:ascii="Times New Roman"/>
                <w:sz w:val="21"/>
                <w:szCs w:val="21"/>
              </w:rPr>
              <w:t>mWC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:rsidR="00330026" w:rsidRPr="002E2505" w:rsidRDefault="00330026" w:rsidP="0079277A">
            <w:pPr>
              <w:jc w:val="center"/>
            </w:pPr>
          </w:p>
        </w:tc>
      </w:tr>
      <w:tr w:rsidR="00C53E33" w:rsidRPr="002E2505" w:rsidTr="0079277A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9859EB" w:rsidP="00C53E33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3HXT&gt;</w:t>
            </w:r>
          </w:p>
        </w:tc>
      </w:tr>
      <w:tr w:rsidR="00C53E33" w:rsidRPr="002E2505" w:rsidTr="0079277A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79277A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70" w:left="147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79277A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1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79277A">
        <w:trPr>
          <w:trHeight w:val="1867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:rsidR="00C53E33" w:rsidRDefault="00C53E33" w:rsidP="00205CE4">
            <w:pPr>
              <w:numPr>
                <w:ilvl w:val="0"/>
                <w:numId w:val="21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鼓网堵塞。</w:t>
            </w:r>
          </w:p>
          <w:p w:rsidR="00C53E33" w:rsidRDefault="00C53E33" w:rsidP="00205CE4">
            <w:pPr>
              <w:numPr>
                <w:ilvl w:val="0"/>
                <w:numId w:val="21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运行的冲洗管线失效</w:t>
            </w:r>
          </w:p>
          <w:p w:rsidR="00C53E33" w:rsidRDefault="00C53E33" w:rsidP="00205CE4">
            <w:pPr>
              <w:numPr>
                <w:ilvl w:val="0"/>
                <w:numId w:val="21"/>
              </w:numPr>
              <w:spacing w:before="60"/>
              <w:ind w:rightChars="50" w:right="105"/>
              <w:jc w:val="left"/>
            </w:pPr>
            <w:r w:rsidRPr="00B179F2">
              <w:rPr>
                <w:rFonts w:hint="eastAsia"/>
              </w:rPr>
              <w:t>旋转滤网转速不正常</w:t>
            </w:r>
          </w:p>
          <w:p w:rsidR="00C53E33" w:rsidRPr="002E2505" w:rsidRDefault="00C53E33" w:rsidP="00205CE4">
            <w:pPr>
              <w:numPr>
                <w:ilvl w:val="0"/>
                <w:numId w:val="21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传感器故障</w:t>
            </w:r>
          </w:p>
        </w:tc>
        <w:tc>
          <w:tcPr>
            <w:tcW w:w="6635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:rsidR="00C53E33" w:rsidRPr="002E2505" w:rsidRDefault="00C53E33" w:rsidP="00205CE4">
            <w:pPr>
              <w:numPr>
                <w:ilvl w:val="0"/>
                <w:numId w:val="6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鼓网</w:t>
            </w:r>
          </w:p>
          <w:p w:rsidR="00C53E33" w:rsidRDefault="00C53E33" w:rsidP="00205CE4">
            <w:pPr>
              <w:numPr>
                <w:ilvl w:val="0"/>
                <w:numId w:val="6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冲洗管路</w:t>
            </w:r>
          </w:p>
          <w:p w:rsidR="00C53E33" w:rsidRDefault="00C53E33" w:rsidP="00205CE4">
            <w:pPr>
              <w:numPr>
                <w:ilvl w:val="0"/>
                <w:numId w:val="6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鼓网转速</w:t>
            </w:r>
          </w:p>
          <w:p w:rsidR="00C53E33" w:rsidRPr="002E2505" w:rsidRDefault="00C53E33" w:rsidP="00205CE4">
            <w:pPr>
              <w:numPr>
                <w:ilvl w:val="0"/>
                <w:numId w:val="6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检查传感器</w:t>
            </w:r>
          </w:p>
        </w:tc>
        <w:tc>
          <w:tcPr>
            <w:tcW w:w="181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/>
        </w:tc>
      </w:tr>
      <w:tr w:rsidR="00C53E33" w:rsidRPr="002E2505" w:rsidTr="0079277A">
        <w:trPr>
          <w:trHeight w:val="526"/>
        </w:trPr>
        <w:tc>
          <w:tcPr>
            <w:tcW w:w="6413" w:type="dxa"/>
            <w:gridSpan w:val="5"/>
            <w:vMerge w:val="restart"/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:rsidR="00C53E33" w:rsidRPr="002E2505" w:rsidRDefault="00C53E33" w:rsidP="00C53E33">
            <w:pPr>
              <w:spacing w:before="60"/>
              <w:ind w:leftChars="100" w:left="210"/>
              <w:jc w:val="center"/>
            </w:pPr>
            <w:r w:rsidRPr="002E2505">
              <w:object w:dxaOrig="3495" w:dyaOrig="1927" w14:anchorId="7328ABF5">
                <v:shape id="_x0000_i1027" type="#_x0000_t75" style="width:241.5pt;height:133.55pt" o:ole="">
                  <v:imagedata r:id="rId25" o:title=""/>
                </v:shape>
                <o:OLEObject Type="Embed" ProgID="Visio.Drawing.11" ShapeID="_x0000_i1027" DrawAspect="Content" ObjectID="_1711974402" r:id="rId26"/>
              </w:object>
            </w:r>
          </w:p>
        </w:tc>
        <w:tc>
          <w:tcPr>
            <w:tcW w:w="6635" w:type="dxa"/>
            <w:gridSpan w:val="4"/>
            <w:vMerge/>
            <w:tcBorders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819" w:type="dxa"/>
            <w:vMerge/>
          </w:tcPr>
          <w:p w:rsidR="00C53E33" w:rsidRPr="002E2505" w:rsidRDefault="00C53E33" w:rsidP="00C53E33"/>
        </w:tc>
      </w:tr>
      <w:tr w:rsidR="00C53E33" w:rsidRPr="002E2505" w:rsidTr="0079277A">
        <w:trPr>
          <w:trHeight w:val="3674"/>
        </w:trPr>
        <w:tc>
          <w:tcPr>
            <w:tcW w:w="6413" w:type="dxa"/>
            <w:gridSpan w:val="5"/>
            <w:vMerge/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635" w:type="dxa"/>
            <w:gridSpan w:val="4"/>
            <w:tcBorders>
              <w:top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:rsidR="00C53E33" w:rsidRDefault="00C53E33" w:rsidP="00205CE4">
            <w:pPr>
              <w:numPr>
                <w:ilvl w:val="0"/>
                <w:numId w:val="23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任意两个传感器第二次报警，</w:t>
            </w:r>
            <w:r w:rsidRPr="002E2505">
              <w:rPr>
                <w:rFonts w:hint="eastAsia"/>
              </w:rPr>
              <w:t>对应循环水泵脱扣</w:t>
            </w:r>
          </w:p>
          <w:p w:rsidR="00C53E33" w:rsidRDefault="00C53E33" w:rsidP="00205CE4">
            <w:pPr>
              <w:numPr>
                <w:ilvl w:val="0"/>
                <w:numId w:val="23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其中一列冲洗管路不可用，切换至另一列，压差高对应循环水泵脱扣</w:t>
            </w:r>
          </w:p>
          <w:p w:rsidR="00C53E33" w:rsidRDefault="00C53E33" w:rsidP="00205CE4">
            <w:pPr>
              <w:numPr>
                <w:ilvl w:val="0"/>
                <w:numId w:val="23"/>
              </w:numPr>
              <w:spacing w:before="60"/>
              <w:ind w:rightChars="50" w:right="105"/>
              <w:jc w:val="left"/>
            </w:pPr>
            <w:r>
              <w:rPr>
                <w:rFonts w:hint="eastAsia"/>
              </w:rPr>
              <w:t>鼓网保持高速运行</w:t>
            </w:r>
          </w:p>
          <w:p w:rsidR="00C53E33" w:rsidRPr="00371687" w:rsidRDefault="00C53E33" w:rsidP="00205CE4">
            <w:pPr>
              <w:numPr>
                <w:ilvl w:val="0"/>
                <w:numId w:val="23"/>
              </w:numPr>
              <w:spacing w:before="60"/>
              <w:ind w:rightChars="50" w:right="105"/>
              <w:jc w:val="left"/>
            </w:pPr>
            <w:r w:rsidRPr="00F370EE">
              <w:rPr>
                <w:rFonts w:hint="eastAsia"/>
              </w:rPr>
              <w:t>压差</w:t>
            </w: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满足</w:t>
            </w:r>
            <w:r>
              <w:rPr>
                <w:rFonts w:hint="eastAsia"/>
              </w:rPr>
              <w:t>2/3</w:t>
            </w:r>
            <w:r>
              <w:rPr>
                <w:rFonts w:hint="eastAsia"/>
              </w:rPr>
              <w:t>，</w:t>
            </w:r>
            <w:r w:rsidRPr="002E2505">
              <w:rPr>
                <w:rFonts w:hint="eastAsia"/>
              </w:rPr>
              <w:t>对应循环水泵脱扣</w:t>
            </w:r>
          </w:p>
          <w:p w:rsidR="00C53E33" w:rsidRPr="000408AF" w:rsidRDefault="00C53E33" w:rsidP="00C53E33">
            <w:pPr>
              <w:spacing w:before="60"/>
              <w:ind w:left="420" w:rightChars="50" w:right="105"/>
              <w:jc w:val="left"/>
              <w:rPr>
                <w:b/>
              </w:rPr>
            </w:pPr>
          </w:p>
          <w:p w:rsidR="00C53E33" w:rsidRPr="002E2505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819" w:type="dxa"/>
            <w:vMerge/>
          </w:tcPr>
          <w:p w:rsidR="00C53E33" w:rsidRPr="002E2505" w:rsidRDefault="00C53E33" w:rsidP="00C53E33"/>
        </w:tc>
      </w:tr>
    </w:tbl>
    <w:p w:rsidR="00330026" w:rsidRPr="002E2505" w:rsidRDefault="00330026" w:rsidP="00330026"/>
    <w:p w:rsidR="00A43F91" w:rsidRPr="002E2505" w:rsidRDefault="00330026" w:rsidP="00A73528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684"/>
        <w:gridCol w:w="1819"/>
      </w:tblGrid>
      <w:tr w:rsidR="00A43F91" w:rsidRPr="002E2505" w:rsidTr="00001C9E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A43F91" w:rsidRPr="002E2505" w:rsidRDefault="00BF6350" w:rsidP="00A43F91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A43F91" w:rsidRPr="002E2505">
              <w:rPr>
                <w:rFonts w:ascii="Times New Roman" w:hint="eastAsia"/>
                <w:sz w:val="32"/>
                <w:szCs w:val="32"/>
              </w:rPr>
              <w:t>CFI311</w:t>
            </w:r>
            <w:r w:rsidR="00A43F91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A43F91">
            <w:pPr>
              <w:jc w:val="center"/>
            </w:pPr>
            <w:r w:rsidRPr="002E2505">
              <w:rPr>
                <w:rFonts w:hint="eastAsia"/>
              </w:rPr>
              <w:t>031TF</w:t>
            </w:r>
            <w:r w:rsidRPr="002E2505">
              <w:rPr>
                <w:rFonts w:hint="eastAsia"/>
              </w:rPr>
              <w:t>鼓网前轴油箱</w:t>
            </w:r>
            <w:r w:rsidRPr="002E2505">
              <w:rPr>
                <w:rFonts w:hint="eastAsia"/>
              </w:rPr>
              <w:t>311BA</w:t>
            </w:r>
            <w:r w:rsidRPr="002E2505">
              <w:rPr>
                <w:rFonts w:hint="eastAsia"/>
              </w:rPr>
              <w:t>液位低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传感器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A43F91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/>
                <w:sz w:val="21"/>
                <w:szCs w:val="21"/>
              </w:rPr>
              <w:t>3</w:t>
            </w:r>
            <w:r w:rsidRPr="002E2505">
              <w:rPr>
                <w:rFonts w:ascii="Times New Roman" w:hint="eastAsia"/>
                <w:sz w:val="21"/>
                <w:szCs w:val="21"/>
              </w:rPr>
              <w:t>11SN</w:t>
            </w:r>
          </w:p>
        </w:tc>
        <w:tc>
          <w:tcPr>
            <w:tcW w:w="1819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tr w:rsidR="00A43F91" w:rsidRPr="002E2505" w:rsidTr="00001C9E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A43F91">
            <w:pPr>
              <w:jc w:val="center"/>
            </w:pPr>
            <w:r w:rsidRPr="002E2505">
              <w:t>CFI031 TF LOW OIL LEVEL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A43F91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＞</w:t>
            </w:r>
            <w:r w:rsidRPr="002E2505">
              <w:rPr>
                <w:rFonts w:ascii="Times New Roman"/>
                <w:sz w:val="21"/>
                <w:szCs w:val="21"/>
              </w:rPr>
              <w:t>50%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</w:pPr>
          </w:p>
        </w:tc>
      </w:tr>
      <w:tr w:rsidR="00A43F91" w:rsidRPr="002E2505" w:rsidTr="00001C9E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A43F91">
            <w:pPr>
              <w:jc w:val="center"/>
            </w:pPr>
            <w:r w:rsidRPr="002E2505">
              <w:rPr>
                <w:rFonts w:hint="eastAsia"/>
              </w:rPr>
              <w:t>A 1 CFI 00</w:t>
            </w:r>
            <w:r w:rsidR="00FD590B">
              <w:rPr>
                <w:rFonts w:hint="eastAsia"/>
              </w:rPr>
              <w:t>7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4C2441" w:rsidP="00031D5A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FB71B6" w:rsidP="00031D5A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≤</w:t>
            </w:r>
            <w:r w:rsidRPr="002E2505">
              <w:rPr>
                <w:rFonts w:ascii="Times New Roman"/>
                <w:sz w:val="21"/>
                <w:szCs w:val="21"/>
              </w:rPr>
              <w:t>50%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:rsidR="00A43F91" w:rsidRPr="002E2505" w:rsidRDefault="00A43F91" w:rsidP="00031D5A">
            <w:pPr>
              <w:jc w:val="center"/>
            </w:pPr>
          </w:p>
        </w:tc>
      </w:tr>
      <w:tr w:rsidR="00C53E33" w:rsidRPr="002E2505" w:rsidTr="00031D5A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9859EB" w:rsidP="00C53E33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4HXT&gt;</w:t>
            </w:r>
          </w:p>
        </w:tc>
      </w:tr>
      <w:tr w:rsidR="00C53E33" w:rsidRPr="002E2505" w:rsidTr="00031D5A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031D5A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684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70" w:left="147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031D5A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1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819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031D5A">
        <w:trPr>
          <w:trHeight w:val="1867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:rsidR="00C53E33" w:rsidRPr="002E2505" w:rsidRDefault="00C53E33" w:rsidP="00205CE4">
            <w:pPr>
              <w:numPr>
                <w:ilvl w:val="0"/>
                <w:numId w:val="27"/>
              </w:numPr>
              <w:spacing w:before="60"/>
              <w:ind w:rightChars="50" w:right="105"/>
              <w:jc w:val="left"/>
            </w:pPr>
            <w:r w:rsidRPr="002E2505">
              <w:rPr>
                <w:rFonts w:hint="eastAsia"/>
              </w:rPr>
              <w:t>CFI031TF</w:t>
            </w:r>
            <w:r w:rsidRPr="002E2505">
              <w:rPr>
                <w:rFonts w:hint="eastAsia"/>
              </w:rPr>
              <w:t>鼓网左轴承油箱油位低。</w:t>
            </w:r>
          </w:p>
        </w:tc>
        <w:tc>
          <w:tcPr>
            <w:tcW w:w="6635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:rsidR="00C53E33" w:rsidRPr="00914514" w:rsidRDefault="00C53E33" w:rsidP="00205CE4">
            <w:pPr>
              <w:numPr>
                <w:ilvl w:val="0"/>
                <w:numId w:val="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szCs w:val="21"/>
              </w:rPr>
              <w:t>检查油路是否漏油。</w:t>
            </w:r>
            <w:r w:rsidRPr="00914514">
              <w:rPr>
                <w:szCs w:val="21"/>
              </w:rPr>
              <w:t>给</w:t>
            </w:r>
            <w:r w:rsidRPr="002E2505">
              <w:t>CFI031TF</w:t>
            </w:r>
            <w:r w:rsidRPr="002E2505">
              <w:t>鼓网左轴承油箱加油。</w:t>
            </w:r>
          </w:p>
        </w:tc>
        <w:tc>
          <w:tcPr>
            <w:tcW w:w="181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9859EB" w:rsidP="00C53E33">
            <w:r>
              <w:rPr>
                <w:rFonts w:hint="eastAsia"/>
              </w:rPr>
              <w:t>&lt;</w:t>
            </w:r>
            <w:r>
              <w:t>1CFI005HXT&gt;</w:t>
            </w:r>
          </w:p>
        </w:tc>
      </w:tr>
      <w:tr w:rsidR="00C53E33" w:rsidRPr="002E2505" w:rsidTr="00031D5A">
        <w:trPr>
          <w:trHeight w:val="526"/>
        </w:trPr>
        <w:tc>
          <w:tcPr>
            <w:tcW w:w="6413" w:type="dxa"/>
            <w:gridSpan w:val="5"/>
            <w:vMerge w:val="restart"/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:rsidR="00C53E33" w:rsidRPr="002E2505" w:rsidRDefault="00C53E33" w:rsidP="00C53E33">
            <w:pPr>
              <w:spacing w:before="60"/>
              <w:ind w:leftChars="7" w:left="15"/>
              <w:jc w:val="center"/>
            </w:pPr>
            <w:r w:rsidRPr="002E2505">
              <w:object w:dxaOrig="3778" w:dyaOrig="660" w14:anchorId="7A59BCE1">
                <v:shape id="_x0000_i1028" type="#_x0000_t75" style="width:252.75pt;height:44.25pt" o:ole="">
                  <v:imagedata r:id="rId27" o:title=""/>
                </v:shape>
                <o:OLEObject Type="Embed" ProgID="Visio.Drawing.11" ShapeID="_x0000_i1028" DrawAspect="Content" ObjectID="_1711974403" r:id="rId28"/>
              </w:object>
            </w:r>
          </w:p>
        </w:tc>
        <w:tc>
          <w:tcPr>
            <w:tcW w:w="6635" w:type="dxa"/>
            <w:gridSpan w:val="4"/>
            <w:vMerge/>
            <w:tcBorders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819" w:type="dxa"/>
            <w:vMerge/>
          </w:tcPr>
          <w:p w:rsidR="00C53E33" w:rsidRPr="002E2505" w:rsidRDefault="00C53E33" w:rsidP="00C53E33"/>
        </w:tc>
      </w:tr>
      <w:tr w:rsidR="00C53E33" w:rsidRPr="002E2505" w:rsidTr="00031D5A">
        <w:trPr>
          <w:trHeight w:val="3674"/>
        </w:trPr>
        <w:tc>
          <w:tcPr>
            <w:tcW w:w="6413" w:type="dxa"/>
            <w:gridSpan w:val="5"/>
            <w:vMerge/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635" w:type="dxa"/>
            <w:gridSpan w:val="4"/>
            <w:tcBorders>
              <w:top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:rsidR="00C53E33" w:rsidRPr="002E2505" w:rsidRDefault="00C53E33" w:rsidP="00205CE4">
            <w:pPr>
              <w:numPr>
                <w:ilvl w:val="0"/>
                <w:numId w:val="28"/>
              </w:numPr>
              <w:spacing w:before="60"/>
              <w:ind w:rightChars="50" w:right="105"/>
              <w:jc w:val="left"/>
              <w:rPr>
                <w:b/>
              </w:rPr>
            </w:pPr>
            <w:r w:rsidRPr="002E2505">
              <w:rPr>
                <w:rFonts w:hint="eastAsia"/>
              </w:rPr>
              <w:t>鼓网左轴承故障。</w:t>
            </w:r>
          </w:p>
          <w:p w:rsidR="00C53E33" w:rsidRPr="002E2505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819" w:type="dxa"/>
            <w:vMerge/>
          </w:tcPr>
          <w:p w:rsidR="00C53E33" w:rsidRPr="002E2505" w:rsidRDefault="00C53E33" w:rsidP="00C53E33"/>
        </w:tc>
      </w:tr>
    </w:tbl>
    <w:p w:rsidR="00A43F91" w:rsidRPr="002E2505" w:rsidRDefault="00A43F91" w:rsidP="00A73528"/>
    <w:p w:rsidR="00A43F91" w:rsidRPr="002E2505" w:rsidRDefault="00A43F91" w:rsidP="00F24C0F"/>
    <w:p w:rsidR="00A43F91" w:rsidRPr="002E2505" w:rsidRDefault="00A43F91" w:rsidP="00A43F91"/>
    <w:p w:rsidR="004D7C16" w:rsidRPr="002E2505" w:rsidRDefault="004D7C16" w:rsidP="00D34833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695"/>
        <w:gridCol w:w="2484"/>
        <w:gridCol w:w="795"/>
        <w:gridCol w:w="793"/>
        <w:gridCol w:w="1023"/>
        <w:gridCol w:w="1135"/>
        <w:gridCol w:w="3976"/>
        <w:gridCol w:w="1527"/>
      </w:tblGrid>
      <w:tr w:rsidR="004D7C16" w:rsidRPr="002E2505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4D7C16" w:rsidRPr="002E2505" w:rsidRDefault="00BF6350" w:rsidP="004D7C16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bookmarkStart w:id="5" w:name="OLE_LINK15"/>
            <w:bookmarkStart w:id="6" w:name="OLE_LINK16"/>
            <w:bookmarkStart w:id="7" w:name="OLE_LINK25"/>
            <w:bookmarkStart w:id="8" w:name="OLE_LINK26"/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4D7C16" w:rsidRPr="002E2505">
              <w:rPr>
                <w:rFonts w:ascii="Times New Roman" w:hint="eastAsia"/>
                <w:sz w:val="32"/>
                <w:szCs w:val="32"/>
              </w:rPr>
              <w:t>CFI913</w:t>
            </w:r>
            <w:r w:rsidR="004D7C16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695" w:type="dxa"/>
            <w:vMerge w:val="restart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4D7C16">
            <w:pPr>
              <w:jc w:val="center"/>
            </w:pPr>
            <w:r w:rsidRPr="002E2505">
              <w:rPr>
                <w:rFonts w:hint="eastAsia"/>
              </w:rPr>
              <w:t xml:space="preserve">011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3DG</w:t>
            </w:r>
            <w:r w:rsidRPr="002E2505">
              <w:rPr>
                <w:rFonts w:hint="eastAsia"/>
              </w:rPr>
              <w:t>格栅除污机故障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4D7C16">
            <w:pPr>
              <w:pStyle w:val="a7"/>
              <w:ind w:leftChars="20" w:left="42"/>
              <w:rPr>
                <w:rFonts w:ascii="Times New Roman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11SM1,111SM2,114SX,112SM,113SX,116SX,115SX1,11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1C51E9">
            <w:pPr>
              <w:jc w:val="center"/>
            </w:pPr>
            <w:r w:rsidRPr="002E2505">
              <w:t>1/</w:t>
            </w:r>
            <w:r w:rsidR="001C51E9" w:rsidRPr="002E2505">
              <w:rPr>
                <w:rFonts w:hint="eastAsia"/>
              </w:rPr>
              <w:t>2</w:t>
            </w:r>
          </w:p>
        </w:tc>
      </w:tr>
      <w:tr w:rsidR="004D7C16" w:rsidRPr="002E2505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jc w:val="center"/>
            </w:pPr>
          </w:p>
        </w:tc>
        <w:tc>
          <w:tcPr>
            <w:tcW w:w="695" w:type="dxa"/>
            <w:vMerge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jc w:val="center"/>
            </w:pPr>
          </w:p>
        </w:tc>
        <w:tc>
          <w:tcPr>
            <w:tcW w:w="5095" w:type="dxa"/>
            <w:gridSpan w:val="4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4D7C16">
            <w:pPr>
              <w:jc w:val="center"/>
            </w:pPr>
            <w:r w:rsidRPr="002E2505">
              <w:t>CFIO</w:t>
            </w:r>
            <w:r w:rsidRPr="002E2505">
              <w:rPr>
                <w:rFonts w:hint="eastAsia"/>
              </w:rPr>
              <w:t>11</w:t>
            </w:r>
            <w:r w:rsidRPr="002E2505">
              <w:t xml:space="preserve">DG or CFI013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jc w:val="center"/>
            </w:pPr>
          </w:p>
        </w:tc>
      </w:tr>
      <w:tr w:rsidR="004D7C16" w:rsidRPr="002E2505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4D7C16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113D28">
              <w:rPr>
                <w:rFonts w:hint="eastAsia"/>
              </w:rPr>
              <w:t>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695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484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4D7C16" w:rsidRPr="002E2505" w:rsidRDefault="004D7C16" w:rsidP="00A41330">
            <w:pPr>
              <w:jc w:val="center"/>
            </w:pPr>
          </w:p>
        </w:tc>
      </w:tr>
      <w:tr w:rsidR="00C53E33" w:rsidRPr="002E2505" w:rsidTr="004D7C16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4D7C16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4D7C16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:rsidR="00C53E33" w:rsidRPr="00A02EB8" w:rsidRDefault="00C53E33" w:rsidP="00C53E33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1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3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4D7C16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53E33" w:rsidRPr="002E2505" w:rsidRDefault="00C53E33" w:rsidP="00C53E33">
            <w:pPr>
              <w:jc w:val="center"/>
            </w:pPr>
          </w:p>
        </w:tc>
      </w:tr>
      <w:tr w:rsidR="00C53E33" w:rsidRPr="002E2505" w:rsidTr="004D7C16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:rsidR="00C53E33" w:rsidRPr="002E2505" w:rsidRDefault="00C53E33" w:rsidP="00205CE4">
            <w:pPr>
              <w:numPr>
                <w:ilvl w:val="0"/>
                <w:numId w:val="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:rsidR="00C53E33" w:rsidRPr="002E2505" w:rsidRDefault="00C53E33" w:rsidP="00C53E33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C53E33" w:rsidRPr="002E2505" w:rsidRDefault="00C53E33" w:rsidP="00205CE4">
            <w:pPr>
              <w:numPr>
                <w:ilvl w:val="0"/>
                <w:numId w:val="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C53E33" w:rsidRPr="002E2505" w:rsidRDefault="00C53E33" w:rsidP="00C53E33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C53E33" w:rsidRPr="002E2505" w:rsidRDefault="00C53E33" w:rsidP="00C53E33"/>
        </w:tc>
      </w:tr>
      <w:tr w:rsidR="00C53E33" w:rsidRPr="002E2505" w:rsidTr="004D7C16">
        <w:trPr>
          <w:trHeight w:val="526"/>
        </w:trPr>
        <w:tc>
          <w:tcPr>
            <w:tcW w:w="6413" w:type="dxa"/>
            <w:gridSpan w:val="5"/>
            <w:vMerge w:val="restart"/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</w:pPr>
          </w:p>
          <w:p w:rsidR="00C53E33" w:rsidRPr="002E2505" w:rsidRDefault="00C53E33" w:rsidP="00C53E33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5FAFECB6">
                <v:shape id="_x0000_i1029" type="#_x0000_t75" style="width:283.55pt;height:76.55pt" o:ole="">
                  <v:imagedata r:id="rId29" o:title=""/>
                </v:shape>
                <o:OLEObject Type="Embed" ProgID="Visio.Drawing.11" ShapeID="_x0000_i1029" DrawAspect="Content" ObjectID="_1711974404" r:id="rId30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:rsidR="00C53E33" w:rsidRPr="002E2505" w:rsidRDefault="00C53E33" w:rsidP="00C53E33"/>
        </w:tc>
      </w:tr>
      <w:tr w:rsidR="00C53E33" w:rsidRPr="002E2505" w:rsidTr="004D7C16">
        <w:trPr>
          <w:trHeight w:val="3674"/>
        </w:trPr>
        <w:tc>
          <w:tcPr>
            <w:tcW w:w="6413" w:type="dxa"/>
            <w:gridSpan w:val="5"/>
            <w:vMerge/>
          </w:tcPr>
          <w:p w:rsidR="00C53E33" w:rsidRPr="002E2505" w:rsidRDefault="00C53E33" w:rsidP="00C53E33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:rsidR="00C53E33" w:rsidRPr="002E2505" w:rsidRDefault="00C53E33" w:rsidP="00205CE4">
            <w:pPr>
              <w:numPr>
                <w:ilvl w:val="0"/>
                <w:numId w:val="10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:rsidR="00C53E33" w:rsidRPr="002E2505" w:rsidRDefault="00C53E33" w:rsidP="00C53E33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:rsidR="00C53E33" w:rsidRPr="002E2505" w:rsidRDefault="00C53E33" w:rsidP="00C53E33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:rsidR="00C53E33" w:rsidRPr="002E2505" w:rsidRDefault="00C53E33" w:rsidP="00C53E33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:rsidR="00C53E33" w:rsidRPr="002E2505" w:rsidRDefault="00C53E33" w:rsidP="00C53E33"/>
        </w:tc>
      </w:tr>
      <w:bookmarkEnd w:id="5"/>
      <w:bookmarkEnd w:id="6"/>
    </w:tbl>
    <w:p w:rsidR="001C51E9" w:rsidRPr="002E2505" w:rsidRDefault="001C51E9" w:rsidP="00D34833"/>
    <w:p w:rsidR="001C51E9" w:rsidRPr="002E2505" w:rsidRDefault="001C51E9" w:rsidP="00D34833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976"/>
        <w:gridCol w:w="1527"/>
      </w:tblGrid>
      <w:tr w:rsidR="001C51E9" w:rsidRPr="002E2505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1C51E9" w:rsidRPr="002E2505" w:rsidRDefault="00BF6350" w:rsidP="00A41330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1C51E9" w:rsidRPr="002E2505">
              <w:rPr>
                <w:rFonts w:ascii="Times New Roman" w:hint="eastAsia"/>
                <w:sz w:val="32"/>
                <w:szCs w:val="32"/>
              </w:rPr>
              <w:t>CFI913</w:t>
            </w:r>
            <w:r w:rsidR="001C51E9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 xml:space="preserve">011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3DG</w:t>
            </w:r>
            <w:r w:rsidRPr="002E2505">
              <w:rPr>
                <w:rFonts w:hint="eastAsia"/>
              </w:rPr>
              <w:t>格栅除污机故障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1C51E9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31SM1,131SM2,134SX,132SM,133SX,136SX,135SX1,13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>2</w:t>
            </w:r>
            <w:r w:rsidRPr="002E2505">
              <w:t>/</w:t>
            </w:r>
            <w:r w:rsidRPr="002E2505">
              <w:rPr>
                <w:rFonts w:hint="eastAsia"/>
              </w:rPr>
              <w:t>2</w:t>
            </w:r>
          </w:p>
        </w:tc>
      </w:tr>
      <w:tr w:rsidR="001C51E9" w:rsidRPr="002E2505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</w:pPr>
            <w:r w:rsidRPr="002E2505">
              <w:t>CFIO</w:t>
            </w:r>
            <w:r w:rsidRPr="002E2505">
              <w:rPr>
                <w:rFonts w:hint="eastAsia"/>
              </w:rPr>
              <w:t>11</w:t>
            </w:r>
            <w:r w:rsidRPr="002E2505">
              <w:t xml:space="preserve">DG or CFI013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</w:pPr>
          </w:p>
        </w:tc>
      </w:tr>
      <w:tr w:rsidR="001C51E9" w:rsidRPr="002E2505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7C665B">
              <w:rPr>
                <w:rFonts w:hint="eastAsia"/>
              </w:rPr>
              <w:t>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1C51E9" w:rsidRPr="002E2505" w:rsidRDefault="001C51E9" w:rsidP="00A41330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1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3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9859EB" w:rsidP="00830712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2HXT&gt;</w:t>
            </w: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:rsidR="00830712" w:rsidRPr="002E2505" w:rsidRDefault="00830712" w:rsidP="00205CE4">
            <w:pPr>
              <w:numPr>
                <w:ilvl w:val="0"/>
                <w:numId w:val="11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830712" w:rsidRPr="002E2505" w:rsidRDefault="00830712" w:rsidP="00205CE4">
            <w:pPr>
              <w:numPr>
                <w:ilvl w:val="0"/>
                <w:numId w:val="12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9859EB" w:rsidP="00830712">
            <w:r>
              <w:rPr>
                <w:rFonts w:hint="eastAsia"/>
              </w:rPr>
              <w:t>&lt;</w:t>
            </w:r>
            <w:r>
              <w:t>1CFI001HXT&gt;</w:t>
            </w:r>
          </w:p>
        </w:tc>
      </w:tr>
      <w:tr w:rsidR="00830712" w:rsidRPr="002E2505" w:rsidTr="00A41330">
        <w:trPr>
          <w:trHeight w:val="526"/>
        </w:trPr>
        <w:tc>
          <w:tcPr>
            <w:tcW w:w="6413" w:type="dxa"/>
            <w:gridSpan w:val="5"/>
            <w:vMerge w:val="restart"/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:rsidR="00830712" w:rsidRPr="002E2505" w:rsidRDefault="00830712" w:rsidP="00830712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7B18EE63">
                <v:shape id="_x0000_i1030" type="#_x0000_t75" style="width:283.55pt;height:76.55pt" o:ole="">
                  <v:imagedata r:id="rId31" o:title=""/>
                </v:shape>
                <o:OLEObject Type="Embed" ProgID="Visio.Drawing.11" ShapeID="_x0000_i1030" DrawAspect="Content" ObjectID="_1711974405" r:id="rId32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:rsidR="00830712" w:rsidRPr="002E2505" w:rsidRDefault="00830712" w:rsidP="00830712"/>
        </w:tc>
      </w:tr>
      <w:tr w:rsidR="00830712" w:rsidRPr="002E2505" w:rsidTr="00A41330">
        <w:trPr>
          <w:trHeight w:val="3674"/>
        </w:trPr>
        <w:tc>
          <w:tcPr>
            <w:tcW w:w="6413" w:type="dxa"/>
            <w:gridSpan w:val="5"/>
            <w:vMerge/>
          </w:tcPr>
          <w:p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:rsidR="00830712" w:rsidRPr="002E2505" w:rsidRDefault="00830712" w:rsidP="00205CE4">
            <w:pPr>
              <w:numPr>
                <w:ilvl w:val="0"/>
                <w:numId w:val="13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830712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:rsidR="00830712" w:rsidRPr="002E2505" w:rsidRDefault="00830712" w:rsidP="00830712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:rsidR="00830712" w:rsidRPr="002E2505" w:rsidRDefault="00830712" w:rsidP="00830712"/>
        </w:tc>
      </w:tr>
    </w:tbl>
    <w:p w:rsidR="00AB502A" w:rsidRPr="002E2505" w:rsidRDefault="00AB502A" w:rsidP="00AB502A"/>
    <w:p w:rsidR="00AB502A" w:rsidRPr="002E2505" w:rsidRDefault="00AB502A" w:rsidP="00AB502A">
      <w:r w:rsidRPr="002E2505">
        <w:br w:type="page"/>
      </w:r>
      <w:bookmarkEnd w:id="7"/>
      <w:bookmarkEnd w:id="8"/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976"/>
        <w:gridCol w:w="1527"/>
      </w:tblGrid>
      <w:tr w:rsidR="00AB502A" w:rsidRPr="002E2505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AB502A" w:rsidRPr="002E2505" w:rsidRDefault="00BF6350" w:rsidP="00AB502A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AB502A" w:rsidRPr="002E2505">
              <w:rPr>
                <w:rFonts w:ascii="Times New Roman" w:hint="eastAsia"/>
                <w:sz w:val="32"/>
                <w:szCs w:val="32"/>
              </w:rPr>
              <w:t>CFI914</w:t>
            </w:r>
            <w:r w:rsidR="00AB502A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B502A">
            <w:pPr>
              <w:jc w:val="center"/>
            </w:pPr>
            <w:r w:rsidRPr="002E2505">
              <w:rPr>
                <w:rFonts w:hint="eastAsia"/>
              </w:rPr>
              <w:t xml:space="preserve">012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4DG</w:t>
            </w:r>
            <w:r w:rsidRPr="002E2505">
              <w:rPr>
                <w:rFonts w:hint="eastAsia"/>
              </w:rPr>
              <w:t>格栅除污机故障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B502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21SM1,121SM2,124SX,122SM,123SX,126SX,125SX1,12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2</w:t>
            </w:r>
          </w:p>
        </w:tc>
      </w:tr>
      <w:tr w:rsidR="00AB502A" w:rsidRPr="002E2505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B502A">
            <w:pPr>
              <w:jc w:val="center"/>
            </w:pPr>
            <w:r w:rsidRPr="002E2505">
              <w:t>CFI</w:t>
            </w:r>
            <w:r w:rsidRPr="002E2505">
              <w:rPr>
                <w:rFonts w:hint="eastAsia"/>
              </w:rPr>
              <w:t xml:space="preserve"> 012</w:t>
            </w:r>
            <w:r w:rsidRPr="002E2505">
              <w:t xml:space="preserve">DG or </w:t>
            </w:r>
            <w:r w:rsidRPr="002E2505">
              <w:rPr>
                <w:rFonts w:hint="eastAsia"/>
              </w:rPr>
              <w:t>C</w:t>
            </w:r>
            <w:r w:rsidRPr="002E2505">
              <w:t>FI</w:t>
            </w:r>
            <w:r w:rsidRPr="002E2505">
              <w:rPr>
                <w:rFonts w:hint="eastAsia"/>
              </w:rPr>
              <w:t xml:space="preserve"> </w:t>
            </w:r>
            <w:r w:rsidRPr="002E2505">
              <w:t>01</w:t>
            </w:r>
            <w:r w:rsidRPr="002E2505">
              <w:rPr>
                <w:rFonts w:hint="eastAsia"/>
              </w:rPr>
              <w:t>4</w:t>
            </w:r>
            <w:r w:rsidRPr="002E2505">
              <w:t xml:space="preserve">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</w:p>
        </w:tc>
      </w:tr>
      <w:tr w:rsidR="00AB502A" w:rsidRPr="002E2505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B502A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7C665B">
              <w:rPr>
                <w:rFonts w:hint="eastAsia"/>
              </w:rPr>
              <w:t>6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9859EB" w:rsidP="00830712">
            <w:pPr>
              <w:jc w:val="center"/>
            </w:pPr>
            <w:r>
              <w:rPr>
                <w:rFonts w:hint="eastAsia"/>
              </w:rPr>
              <w:t>&lt;</w:t>
            </w:r>
            <w:r>
              <w:t>1CFI003HXT&gt;</w:t>
            </w: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2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4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:rsidR="00830712" w:rsidRPr="002E2505" w:rsidRDefault="00830712" w:rsidP="00205CE4">
            <w:pPr>
              <w:numPr>
                <w:ilvl w:val="0"/>
                <w:numId w:val="14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205CE4">
            <w:pPr>
              <w:numPr>
                <w:ilvl w:val="0"/>
                <w:numId w:val="14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205CE4">
            <w:pPr>
              <w:numPr>
                <w:ilvl w:val="0"/>
                <w:numId w:val="14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:rsidR="00830712" w:rsidRPr="002E2505" w:rsidRDefault="00830712" w:rsidP="00205CE4">
            <w:pPr>
              <w:numPr>
                <w:ilvl w:val="0"/>
                <w:numId w:val="14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:rsidR="00830712" w:rsidRPr="002E2505" w:rsidRDefault="00830712" w:rsidP="00205CE4">
            <w:pPr>
              <w:numPr>
                <w:ilvl w:val="0"/>
                <w:numId w:val="15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830712" w:rsidRPr="002E2505" w:rsidRDefault="00830712" w:rsidP="00205CE4">
            <w:pPr>
              <w:numPr>
                <w:ilvl w:val="0"/>
                <w:numId w:val="15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:rsidR="00830712" w:rsidRPr="002E2505" w:rsidRDefault="00830712" w:rsidP="00205CE4">
            <w:pPr>
              <w:numPr>
                <w:ilvl w:val="0"/>
                <w:numId w:val="15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830712" w:rsidRPr="002E2505" w:rsidRDefault="00830712" w:rsidP="00205CE4">
            <w:pPr>
              <w:numPr>
                <w:ilvl w:val="0"/>
                <w:numId w:val="15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/>
        </w:tc>
      </w:tr>
      <w:tr w:rsidR="00830712" w:rsidRPr="002E2505" w:rsidTr="00A41330">
        <w:trPr>
          <w:trHeight w:val="526"/>
        </w:trPr>
        <w:tc>
          <w:tcPr>
            <w:tcW w:w="6413" w:type="dxa"/>
            <w:gridSpan w:val="5"/>
            <w:vMerge w:val="restart"/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:rsidR="00830712" w:rsidRPr="002E2505" w:rsidRDefault="00830712" w:rsidP="00830712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067E37DE">
                <v:shape id="_x0000_i1031" type="#_x0000_t75" style="width:283.55pt;height:76.55pt" o:ole="">
                  <v:imagedata r:id="rId33" o:title=""/>
                </v:shape>
                <o:OLEObject Type="Embed" ProgID="Visio.Drawing.11" ShapeID="_x0000_i1031" DrawAspect="Content" ObjectID="_1711974406" r:id="rId34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:rsidR="00830712" w:rsidRPr="002E2505" w:rsidRDefault="00830712" w:rsidP="00830712"/>
        </w:tc>
      </w:tr>
      <w:tr w:rsidR="00830712" w:rsidRPr="002E2505" w:rsidTr="00A41330">
        <w:trPr>
          <w:trHeight w:val="3674"/>
        </w:trPr>
        <w:tc>
          <w:tcPr>
            <w:tcW w:w="6413" w:type="dxa"/>
            <w:gridSpan w:val="5"/>
            <w:vMerge/>
          </w:tcPr>
          <w:p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:rsidR="00830712" w:rsidRPr="002E2505" w:rsidRDefault="00830712" w:rsidP="00205CE4">
            <w:pPr>
              <w:numPr>
                <w:ilvl w:val="0"/>
                <w:numId w:val="16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:rsidR="00830712" w:rsidRPr="002E2505" w:rsidRDefault="00830712" w:rsidP="00205CE4">
            <w:pPr>
              <w:numPr>
                <w:ilvl w:val="0"/>
                <w:numId w:val="16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:rsidR="00830712" w:rsidRPr="002E2505" w:rsidRDefault="00830712" w:rsidP="00205CE4">
            <w:pPr>
              <w:numPr>
                <w:ilvl w:val="0"/>
                <w:numId w:val="16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:rsidR="00830712" w:rsidRPr="002E2505" w:rsidRDefault="00830712" w:rsidP="00205CE4">
            <w:pPr>
              <w:numPr>
                <w:ilvl w:val="0"/>
                <w:numId w:val="16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830712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:rsidR="00830712" w:rsidRPr="002E2505" w:rsidRDefault="00830712" w:rsidP="00830712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:rsidR="00830712" w:rsidRPr="002E2505" w:rsidRDefault="00830712" w:rsidP="00830712"/>
        </w:tc>
      </w:tr>
    </w:tbl>
    <w:p w:rsidR="00AB502A" w:rsidRPr="002E2505" w:rsidRDefault="00AB502A" w:rsidP="00AB502A"/>
    <w:p w:rsidR="00AB502A" w:rsidRPr="002E2505" w:rsidRDefault="00AB502A" w:rsidP="00AB502A">
      <w:r w:rsidRPr="002E2505">
        <w:br w:type="page"/>
      </w:r>
    </w:p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976"/>
        <w:gridCol w:w="1527"/>
      </w:tblGrid>
      <w:tr w:rsidR="00AB502A" w:rsidRPr="002E2505" w:rsidTr="000072EF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AB502A" w:rsidRPr="002E2505" w:rsidRDefault="00BF6350" w:rsidP="00A41330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AB502A" w:rsidRPr="002E2505">
              <w:rPr>
                <w:rFonts w:ascii="Times New Roman" w:hint="eastAsia"/>
                <w:sz w:val="32"/>
                <w:szCs w:val="32"/>
              </w:rPr>
              <w:t>CFI914</w:t>
            </w:r>
            <w:r w:rsidR="00AB502A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 xml:space="preserve">012DG </w:t>
            </w:r>
            <w:r w:rsidRPr="002E2505">
              <w:rPr>
                <w:rFonts w:hint="eastAsia"/>
              </w:rPr>
              <w:t>或</w:t>
            </w:r>
            <w:r w:rsidRPr="002E2505">
              <w:rPr>
                <w:rFonts w:hint="eastAsia"/>
              </w:rPr>
              <w:t>014DG</w:t>
            </w:r>
            <w:r w:rsidRPr="002E2505">
              <w:rPr>
                <w:rFonts w:hint="eastAsia"/>
              </w:rPr>
              <w:t>格栅除污机故障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B502A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15"/>
                <w:szCs w:val="15"/>
              </w:rPr>
              <w:t>141SM1,141SM2,144SX,142SM,143SX,146SX,145SX1,145SX2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>2</w:t>
            </w:r>
            <w:r w:rsidR="000D7FC9" w:rsidRPr="002E2505">
              <w:rPr>
                <w:rFonts w:hint="eastAsia"/>
              </w:rPr>
              <w:t>/</w:t>
            </w:r>
            <w:r w:rsidRPr="002E2505">
              <w:rPr>
                <w:rFonts w:hint="eastAsia"/>
              </w:rPr>
              <w:t>2</w:t>
            </w:r>
          </w:p>
        </w:tc>
      </w:tr>
      <w:tr w:rsidR="00AB502A" w:rsidRPr="002E2505" w:rsidTr="000072EF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  <w:r w:rsidRPr="002E2505">
              <w:t>CFI</w:t>
            </w:r>
            <w:r w:rsidRPr="002E2505">
              <w:rPr>
                <w:rFonts w:hint="eastAsia"/>
              </w:rPr>
              <w:t xml:space="preserve"> 012</w:t>
            </w:r>
            <w:r w:rsidRPr="002E2505">
              <w:t xml:space="preserve">DG or </w:t>
            </w:r>
            <w:r w:rsidRPr="002E2505">
              <w:rPr>
                <w:rFonts w:hint="eastAsia"/>
              </w:rPr>
              <w:t>C</w:t>
            </w:r>
            <w:r w:rsidRPr="002E2505">
              <w:t>FI</w:t>
            </w:r>
            <w:r w:rsidRPr="002E2505">
              <w:rPr>
                <w:rFonts w:hint="eastAsia"/>
              </w:rPr>
              <w:t xml:space="preserve"> </w:t>
            </w:r>
            <w:r w:rsidRPr="002E2505">
              <w:t>01</w:t>
            </w:r>
            <w:r w:rsidRPr="002E2505">
              <w:rPr>
                <w:rFonts w:hint="eastAsia"/>
              </w:rPr>
              <w:t>4</w:t>
            </w:r>
            <w:r w:rsidRPr="002E2505">
              <w:t xml:space="preserve">DG </w:t>
            </w:r>
            <w:r w:rsidRPr="002E2505">
              <w:rPr>
                <w:rFonts w:hint="eastAsia"/>
              </w:rPr>
              <w:t>Trash Rake Defect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</w:p>
        </w:tc>
      </w:tr>
      <w:tr w:rsidR="00AB502A" w:rsidRPr="002E2505" w:rsidTr="000072EF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>A 1 CFI 01</w:t>
            </w:r>
            <w:r w:rsidR="007C665B">
              <w:rPr>
                <w:rFonts w:hint="eastAsia"/>
              </w:rPr>
              <w:t>6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4C2441" w:rsidP="00A41330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FB71B6" w:rsidP="00A41330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AB502A" w:rsidRPr="002E2505" w:rsidRDefault="00AB502A" w:rsidP="00A41330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pStyle w:val="a7"/>
              <w:ind w:leftChars="20" w:left="42"/>
              <w:rPr>
                <w:rFonts w:ascii="Times New Roman"/>
                <w:sz w:val="18"/>
                <w:szCs w:val="18"/>
              </w:rPr>
            </w:pPr>
            <w:r w:rsidRPr="002E2505">
              <w:rPr>
                <w:rFonts w:ascii="Times New Roman" w:hint="eastAsia"/>
                <w:sz w:val="18"/>
                <w:szCs w:val="18"/>
              </w:rPr>
              <w:t>812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开”位置上，</w:t>
            </w:r>
            <w:r w:rsidRPr="002E2505">
              <w:rPr>
                <w:rFonts w:ascii="Times New Roman" w:hint="eastAsia"/>
                <w:sz w:val="18"/>
                <w:szCs w:val="18"/>
              </w:rPr>
              <w:t>814LA7</w:t>
            </w:r>
            <w:r w:rsidRPr="002E2505">
              <w:rPr>
                <w:rFonts w:ascii="Times New Roman" w:hint="eastAsia"/>
                <w:sz w:val="18"/>
                <w:szCs w:val="18"/>
              </w:rPr>
              <w:t>在“关”位置上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A41330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:rsidR="00830712" w:rsidRPr="002E2505" w:rsidRDefault="00830712" w:rsidP="00205CE4">
            <w:pPr>
              <w:numPr>
                <w:ilvl w:val="0"/>
                <w:numId w:val="1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钢丝绳松绳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205CE4">
            <w:pPr>
              <w:numPr>
                <w:ilvl w:val="0"/>
                <w:numId w:val="1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上升越过正常位置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205CE4">
            <w:pPr>
              <w:numPr>
                <w:ilvl w:val="0"/>
                <w:numId w:val="1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电机故障</w:t>
            </w:r>
          </w:p>
          <w:p w:rsidR="00830712" w:rsidRPr="002E2505" w:rsidRDefault="00830712" w:rsidP="00205CE4">
            <w:pPr>
              <w:numPr>
                <w:ilvl w:val="0"/>
                <w:numId w:val="19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限位开关故障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:rsidR="00830712" w:rsidRPr="002E2505" w:rsidRDefault="00830712" w:rsidP="00205CE4">
            <w:pPr>
              <w:numPr>
                <w:ilvl w:val="0"/>
                <w:numId w:val="1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830712" w:rsidRPr="002E2505" w:rsidRDefault="00830712" w:rsidP="00205CE4">
            <w:pPr>
              <w:numPr>
                <w:ilvl w:val="0"/>
                <w:numId w:val="1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手动控制调整耙斗回到正常的位置，重新启动自动循环状态。</w:t>
            </w:r>
          </w:p>
          <w:p w:rsidR="00830712" w:rsidRPr="002E2505" w:rsidRDefault="00830712" w:rsidP="00205CE4">
            <w:pPr>
              <w:numPr>
                <w:ilvl w:val="0"/>
                <w:numId w:val="1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>
              <w:rPr>
                <w:rFonts w:hint="eastAsia"/>
                <w:szCs w:val="21"/>
              </w:rPr>
              <w:t>复位后，</w:t>
            </w: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830712" w:rsidRPr="002E2505" w:rsidRDefault="00830712" w:rsidP="00205CE4">
            <w:pPr>
              <w:numPr>
                <w:ilvl w:val="0"/>
                <w:numId w:val="17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重新启动自动循环状态。</w:t>
            </w:r>
          </w:p>
          <w:p w:rsidR="00830712" w:rsidRPr="002E2505" w:rsidRDefault="00830712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/>
        </w:tc>
      </w:tr>
      <w:tr w:rsidR="00830712" w:rsidRPr="002E2505" w:rsidTr="00A41330">
        <w:trPr>
          <w:trHeight w:val="526"/>
        </w:trPr>
        <w:tc>
          <w:tcPr>
            <w:tcW w:w="6413" w:type="dxa"/>
            <w:gridSpan w:val="5"/>
            <w:vMerge w:val="restart"/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:rsidR="00830712" w:rsidRPr="002E2505" w:rsidRDefault="00830712" w:rsidP="00830712">
            <w:pPr>
              <w:spacing w:before="60"/>
              <w:ind w:leftChars="7" w:left="15"/>
              <w:jc w:val="center"/>
            </w:pPr>
            <w:r w:rsidRPr="002E2505">
              <w:object w:dxaOrig="5054" w:dyaOrig="1369" w14:anchorId="3331E257">
                <v:shape id="_x0000_i1032" type="#_x0000_t75" style="width:283.55pt;height:76.55pt" o:ole="">
                  <v:imagedata r:id="rId33" o:title=""/>
                </v:shape>
                <o:OLEObject Type="Embed" ProgID="Visio.Drawing.11" ShapeID="_x0000_i1032" DrawAspect="Content" ObjectID="_1711974407" r:id="rId35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:rsidR="00830712" w:rsidRPr="002E2505" w:rsidRDefault="00830712" w:rsidP="00830712"/>
        </w:tc>
      </w:tr>
      <w:tr w:rsidR="00830712" w:rsidRPr="002E2505" w:rsidTr="00A41330">
        <w:trPr>
          <w:trHeight w:val="3674"/>
        </w:trPr>
        <w:tc>
          <w:tcPr>
            <w:tcW w:w="6413" w:type="dxa"/>
            <w:gridSpan w:val="5"/>
            <w:vMerge/>
          </w:tcPr>
          <w:p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:rsidR="00830712" w:rsidRPr="002E2505" w:rsidRDefault="00830712" w:rsidP="00205CE4">
            <w:pPr>
              <w:numPr>
                <w:ilvl w:val="0"/>
                <w:numId w:val="1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耙斗会不在正常位置和正常状态。</w:t>
            </w:r>
          </w:p>
          <w:p w:rsidR="00830712" w:rsidRPr="002E2505" w:rsidRDefault="00830712" w:rsidP="00205CE4">
            <w:pPr>
              <w:numPr>
                <w:ilvl w:val="0"/>
                <w:numId w:val="1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:rsidR="00830712" w:rsidRPr="002E2505" w:rsidRDefault="00830712" w:rsidP="00205CE4">
            <w:pPr>
              <w:numPr>
                <w:ilvl w:val="0"/>
                <w:numId w:val="1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。</w:t>
            </w:r>
          </w:p>
          <w:p w:rsidR="00830712" w:rsidRPr="002E2505" w:rsidRDefault="00830712" w:rsidP="00205CE4">
            <w:pPr>
              <w:numPr>
                <w:ilvl w:val="0"/>
                <w:numId w:val="18"/>
              </w:numPr>
              <w:tabs>
                <w:tab w:val="left" w:pos="8160"/>
              </w:tabs>
              <w:spacing w:line="280" w:lineRule="exact"/>
              <w:ind w:rightChars="50" w:right="105"/>
              <w:rPr>
                <w:szCs w:val="21"/>
              </w:rPr>
            </w:pPr>
            <w:r w:rsidRPr="002E2505">
              <w:rPr>
                <w:rFonts w:hint="eastAsia"/>
                <w:szCs w:val="21"/>
              </w:rPr>
              <w:t>格栅除污机不起作用，格栅前后压差高增大</w:t>
            </w:r>
            <w:r w:rsidRPr="002E2505">
              <w:rPr>
                <w:szCs w:val="21"/>
              </w:rPr>
              <w:t>。</w:t>
            </w:r>
          </w:p>
          <w:p w:rsidR="00830712" w:rsidRPr="002E2505" w:rsidRDefault="00830712" w:rsidP="00830712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:rsidR="00830712" w:rsidRPr="002E2505" w:rsidRDefault="00830712" w:rsidP="00830712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:rsidR="00830712" w:rsidRPr="002E2505" w:rsidRDefault="00830712" w:rsidP="00830712"/>
        </w:tc>
      </w:tr>
    </w:tbl>
    <w:p w:rsidR="00A41330" w:rsidRPr="002E2505" w:rsidRDefault="00A41330" w:rsidP="00AB502A"/>
    <w:p w:rsidR="00F24C0F" w:rsidRPr="002E2505" w:rsidRDefault="00A41330" w:rsidP="00F24C0F">
      <w:r w:rsidRPr="002E2505">
        <w:br w:type="page"/>
      </w:r>
    </w:p>
    <w:p w:rsidR="000D7FC9" w:rsidRPr="002E2505" w:rsidRDefault="000D7FC9" w:rsidP="000D7FC9"/>
    <w:tbl>
      <w:tblPr>
        <w:tblpPr w:leftFromText="180" w:rightFromText="180" w:vertAnchor="page" w:horzAnchor="margin" w:tblpY="97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510"/>
        <w:gridCol w:w="837"/>
        <w:gridCol w:w="2342"/>
        <w:gridCol w:w="795"/>
        <w:gridCol w:w="793"/>
        <w:gridCol w:w="1023"/>
        <w:gridCol w:w="1135"/>
        <w:gridCol w:w="3976"/>
        <w:gridCol w:w="1527"/>
      </w:tblGrid>
      <w:tr w:rsidR="000D7FC9" w:rsidRPr="002E2505" w:rsidTr="009329E9">
        <w:trPr>
          <w:trHeight w:val="330"/>
        </w:trPr>
        <w:tc>
          <w:tcPr>
            <w:tcW w:w="2439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0D7FC9" w:rsidRPr="002E2505" w:rsidRDefault="00BF6350" w:rsidP="000D7FC9">
            <w:pPr>
              <w:pStyle w:val="a0"/>
              <w:numPr>
                <w:ilvl w:val="0"/>
                <w:numId w:val="0"/>
              </w:numPr>
              <w:jc w:val="center"/>
              <w:rPr>
                <w:rFonts w:ascii="Times New Roman"/>
                <w:sz w:val="32"/>
                <w:szCs w:val="32"/>
              </w:rPr>
            </w:pPr>
            <w:r>
              <w:rPr>
                <w:rFonts w:ascii="Times New Roman" w:hint="eastAsia"/>
                <w:sz w:val="32"/>
                <w:szCs w:val="32"/>
              </w:rPr>
              <w:t>1</w:t>
            </w:r>
            <w:r w:rsidR="000D7FC9" w:rsidRPr="002E2505">
              <w:rPr>
                <w:rFonts w:ascii="Times New Roman" w:hint="eastAsia"/>
                <w:sz w:val="32"/>
                <w:szCs w:val="32"/>
              </w:rPr>
              <w:t>CFI702</w:t>
            </w:r>
            <w:r w:rsidR="000D7FC9" w:rsidRPr="002E2505">
              <w:rPr>
                <w:rFonts w:ascii="Times New Roman"/>
                <w:sz w:val="32"/>
                <w:szCs w:val="32"/>
              </w:rPr>
              <w:t>KA</w:t>
            </w:r>
          </w:p>
        </w:tc>
        <w:tc>
          <w:tcPr>
            <w:tcW w:w="837" w:type="dxa"/>
            <w:vMerge w:val="restart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  <w:sz w:val="32"/>
              </w:rPr>
              <w:t>黄</w:t>
            </w: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0D7FC9">
            <w:pPr>
              <w:jc w:val="center"/>
            </w:pPr>
            <w:r w:rsidRPr="002E2505">
              <w:t>CFI</w:t>
            </w:r>
            <w:r w:rsidRPr="002E2505">
              <w:rPr>
                <w:rFonts w:hint="eastAsia"/>
              </w:rPr>
              <w:t xml:space="preserve"> 102PO</w:t>
            </w:r>
            <w:r w:rsidRPr="002E2505">
              <w:rPr>
                <w:rFonts w:hint="eastAsia"/>
              </w:rPr>
              <w:t>轴承温度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  <w:rPr>
                <w:b/>
              </w:rPr>
            </w:pPr>
            <w:r w:rsidRPr="002E2505">
              <w:rPr>
                <w:b/>
              </w:rPr>
              <w:t>传感器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0D7FC9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sz w:val="21"/>
                <w:szCs w:val="21"/>
              </w:rPr>
              <w:t>702MT</w:t>
            </w:r>
          </w:p>
        </w:tc>
        <w:tc>
          <w:tcPr>
            <w:tcW w:w="1527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</w:pPr>
            <w:r w:rsidRPr="002E2505">
              <w:t>1/</w:t>
            </w:r>
            <w:r w:rsidRPr="002E2505">
              <w:rPr>
                <w:rFonts w:hint="eastAsia"/>
              </w:rPr>
              <w:t>1</w:t>
            </w:r>
          </w:p>
        </w:tc>
      </w:tr>
      <w:tr w:rsidR="000D7FC9" w:rsidRPr="002E2505" w:rsidTr="009329E9">
        <w:trPr>
          <w:trHeight w:val="330"/>
        </w:trPr>
        <w:tc>
          <w:tcPr>
            <w:tcW w:w="2439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</w:pPr>
          </w:p>
        </w:tc>
        <w:tc>
          <w:tcPr>
            <w:tcW w:w="837" w:type="dxa"/>
            <w:vMerge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</w:pPr>
          </w:p>
        </w:tc>
        <w:tc>
          <w:tcPr>
            <w:tcW w:w="4953" w:type="dxa"/>
            <w:gridSpan w:val="4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0D7FC9">
            <w:pPr>
              <w:jc w:val="center"/>
            </w:pPr>
            <w:r w:rsidRPr="002E2505">
              <w:t>CFI</w:t>
            </w:r>
            <w:r w:rsidRPr="002E2505">
              <w:rPr>
                <w:rFonts w:hint="eastAsia"/>
              </w:rPr>
              <w:t xml:space="preserve"> 102PO Bearing T</w:t>
            </w:r>
            <w:r w:rsidRPr="002E2505">
              <w:t>emperature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正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b/>
                <w:sz w:val="21"/>
                <w:szCs w:val="21"/>
              </w:rPr>
              <w:t>＜</w:t>
            </w:r>
            <w:smartTag w:uri="urn:schemas-microsoft-com:office:smarttags" w:element="chmetcnv">
              <w:smartTagPr>
                <w:attr w:name="UnitName" w:val="℃"/>
                <w:attr w:name="SourceValue" w:val="7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E2505">
                <w:rPr>
                  <w:rFonts w:ascii="Times New Roman" w:hint="eastAsia"/>
                  <w:b/>
                  <w:sz w:val="21"/>
                  <w:szCs w:val="21"/>
                </w:rPr>
                <w:t>75</w:t>
              </w:r>
              <w:r w:rsidRPr="002E2505">
                <w:rPr>
                  <w:rFonts w:ascii="Times New Roman" w:hint="eastAsia"/>
                  <w:b/>
                  <w:sz w:val="21"/>
                  <w:szCs w:val="21"/>
                </w:rPr>
                <w:t>℃</w:t>
              </w:r>
            </w:smartTag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</w:pPr>
          </w:p>
        </w:tc>
      </w:tr>
      <w:tr w:rsidR="000D7FC9" w:rsidRPr="002E2505" w:rsidTr="009329E9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0D7FC9">
            <w:pPr>
              <w:jc w:val="center"/>
            </w:pPr>
            <w:r w:rsidRPr="002E2505">
              <w:rPr>
                <w:rFonts w:hint="eastAsia"/>
              </w:rPr>
              <w:t>A 1 CFI 02</w:t>
            </w:r>
            <w:r w:rsidR="007C665B">
              <w:rPr>
                <w:rFonts w:hint="eastAsia"/>
              </w:rPr>
              <w:t>1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</w:pPr>
            <w:r w:rsidRPr="002E2505">
              <w:rPr>
                <w:rFonts w:hint="eastAsia"/>
              </w:rPr>
              <w:t>执行</w:t>
            </w:r>
          </w:p>
        </w:tc>
        <w:tc>
          <w:tcPr>
            <w:tcW w:w="837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4C2441" w:rsidP="008B6328">
            <w:pPr>
              <w:jc w:val="center"/>
            </w:pPr>
            <w:r>
              <w:rPr>
                <w:rFonts w:hint="eastAsia"/>
              </w:rPr>
              <w:t>002 04</w:t>
            </w:r>
          </w:p>
        </w:tc>
        <w:tc>
          <w:tcPr>
            <w:tcW w:w="2342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位置：</w:t>
            </w:r>
            <w:r w:rsidRPr="002E2505">
              <w:rPr>
                <w:rFonts w:hint="eastAsia"/>
              </w:rPr>
              <w:t>KIC</w:t>
            </w:r>
          </w:p>
        </w:tc>
        <w:tc>
          <w:tcPr>
            <w:tcW w:w="1588" w:type="dxa"/>
            <w:gridSpan w:val="2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ind w:leftChars="20" w:left="42"/>
              <w:jc w:val="left"/>
            </w:pPr>
            <w:r w:rsidRPr="002E2505">
              <w:rPr>
                <w:rFonts w:hint="eastAsia"/>
              </w:rPr>
              <w:t>供电列：</w:t>
            </w:r>
            <w:r w:rsidRPr="002E2505">
              <w:rPr>
                <w:rFonts w:hint="eastAsia"/>
              </w:rPr>
              <w:t>A</w:t>
            </w:r>
          </w:p>
        </w:tc>
        <w:tc>
          <w:tcPr>
            <w:tcW w:w="1023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FB71B6" w:rsidP="008B6328">
            <w:pPr>
              <w:ind w:leftChars="20" w:left="42"/>
              <w:jc w:val="left"/>
            </w:pPr>
            <w:r>
              <w:rPr>
                <w:rFonts w:hint="eastAsia"/>
              </w:rPr>
              <w:t>分区：</w:t>
            </w:r>
            <w:r>
              <w:rPr>
                <w:rFonts w:hint="eastAsia"/>
              </w:rPr>
              <w:t>S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F23F9F">
            <w:pPr>
              <w:pStyle w:val="a7"/>
              <w:ind w:leftChars="20" w:left="42" w:firstLineChars="50" w:firstLine="105"/>
              <w:rPr>
                <w:rFonts w:ascii="Times New Roman"/>
                <w:sz w:val="21"/>
                <w:szCs w:val="21"/>
              </w:rPr>
            </w:pPr>
            <w:r w:rsidRPr="002E2505">
              <w:rPr>
                <w:rFonts w:ascii="Times New Roman" w:hint="eastAsia"/>
                <w:b/>
                <w:sz w:val="21"/>
                <w:szCs w:val="21"/>
              </w:rPr>
              <w:t>≥</w:t>
            </w:r>
            <w:r w:rsidR="00F23F9F">
              <w:rPr>
                <w:rFonts w:ascii="Times New Roman" w:hint="eastAsia"/>
                <w:b/>
                <w:sz w:val="21"/>
                <w:szCs w:val="21"/>
              </w:rPr>
              <w:t>75</w:t>
            </w:r>
            <w:r w:rsidRPr="002E2505">
              <w:rPr>
                <w:rFonts w:ascii="Times New Roman" w:hint="eastAsia"/>
                <w:b/>
                <w:sz w:val="21"/>
                <w:szCs w:val="21"/>
              </w:rPr>
              <w:t>℃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0D7FC9" w:rsidRPr="002E2505" w:rsidRDefault="000D7FC9" w:rsidP="008B6328">
            <w:pPr>
              <w:jc w:val="center"/>
            </w:pPr>
          </w:p>
        </w:tc>
      </w:tr>
      <w:tr w:rsidR="00830712" w:rsidRPr="002E2505" w:rsidTr="008B6328">
        <w:trPr>
          <w:trHeight w:val="330"/>
        </w:trPr>
        <w:tc>
          <w:tcPr>
            <w:tcW w:w="1929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有效工况</w:t>
            </w:r>
          </w:p>
        </w:tc>
        <w:tc>
          <w:tcPr>
            <w:tcW w:w="6300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第二报警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8B6328">
        <w:trPr>
          <w:trHeight w:val="330"/>
        </w:trPr>
        <w:tc>
          <w:tcPr>
            <w:tcW w:w="1929" w:type="dxa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</w:p>
        </w:tc>
        <w:tc>
          <w:tcPr>
            <w:tcW w:w="6300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77" w:firstLine="162"/>
              <w:jc w:val="left"/>
            </w:pP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跳闸值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50" w:firstLine="105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8B6328">
        <w:trPr>
          <w:trHeight w:val="330"/>
        </w:trPr>
        <w:tc>
          <w:tcPr>
            <w:tcW w:w="1929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抑制信号</w:t>
            </w:r>
          </w:p>
        </w:tc>
        <w:tc>
          <w:tcPr>
            <w:tcW w:w="6300" w:type="dxa"/>
            <w:gridSpan w:val="6"/>
            <w:tcMar>
              <w:left w:w="0" w:type="dxa"/>
              <w:right w:w="0" w:type="dxa"/>
            </w:tcMar>
            <w:vAlign w:val="center"/>
          </w:tcPr>
          <w:p w:rsidR="00830712" w:rsidRPr="00A02EB8" w:rsidRDefault="00830712" w:rsidP="00830712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5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确认</w:t>
            </w:r>
          </w:p>
        </w:tc>
        <w:tc>
          <w:tcPr>
            <w:tcW w:w="3976" w:type="dxa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50" w:firstLine="105"/>
              <w:jc w:val="left"/>
              <w:rPr>
                <w:sz w:val="18"/>
                <w:szCs w:val="18"/>
              </w:rPr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8B6328">
        <w:trPr>
          <w:trHeight w:val="330"/>
        </w:trPr>
        <w:tc>
          <w:tcPr>
            <w:tcW w:w="192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  <w:rPr>
                <w:b/>
              </w:rPr>
            </w:pPr>
            <w:r w:rsidRPr="002E2505">
              <w:rPr>
                <w:rFonts w:hint="eastAsia"/>
                <w:b/>
              </w:rPr>
              <w:t>自动装置动作检查</w:t>
            </w:r>
          </w:p>
        </w:tc>
        <w:tc>
          <w:tcPr>
            <w:tcW w:w="11411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ind w:leftChars="20" w:left="42" w:firstLineChars="77" w:firstLine="162"/>
              <w:jc w:val="left"/>
            </w:pPr>
            <w:r w:rsidRPr="002E2505">
              <w:rPr>
                <w:rFonts w:hint="eastAsia"/>
              </w:rPr>
              <w:t>无</w:t>
            </w:r>
          </w:p>
        </w:tc>
        <w:tc>
          <w:tcPr>
            <w:tcW w:w="152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30712" w:rsidRPr="002E2505" w:rsidRDefault="00830712" w:rsidP="00830712">
            <w:pPr>
              <w:jc w:val="center"/>
            </w:pPr>
          </w:p>
        </w:tc>
      </w:tr>
      <w:tr w:rsidR="00830712" w:rsidRPr="002E2505" w:rsidTr="008B6328">
        <w:trPr>
          <w:trHeight w:val="2125"/>
        </w:trPr>
        <w:tc>
          <w:tcPr>
            <w:tcW w:w="6413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原因：</w:t>
            </w:r>
          </w:p>
          <w:p w:rsidR="00830712" w:rsidRPr="002E2505" w:rsidRDefault="00375204" w:rsidP="00830712">
            <w:pPr>
              <w:tabs>
                <w:tab w:val="left" w:pos="8160"/>
              </w:tabs>
              <w:spacing w:line="280" w:lineRule="exact"/>
              <w:ind w:left="420" w:rightChars="50" w:right="105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 w:rsidR="00830712" w:rsidRPr="002E2505">
              <w:rPr>
                <w:rFonts w:hint="eastAsia"/>
                <w:szCs w:val="21"/>
              </w:rPr>
              <w:t>CFI102PO</w:t>
            </w:r>
            <w:r w:rsidR="00830712" w:rsidRPr="002E2505">
              <w:rPr>
                <w:rFonts w:hint="eastAsia"/>
                <w:szCs w:val="21"/>
              </w:rPr>
              <w:t>泵轴承温度超高</w:t>
            </w:r>
            <w:r w:rsidR="00830712" w:rsidRPr="002E2505">
              <w:rPr>
                <w:szCs w:val="21"/>
              </w:rPr>
              <w:t>。</w:t>
            </w:r>
          </w:p>
        </w:tc>
        <w:tc>
          <w:tcPr>
            <w:tcW w:w="6927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操作：</w:t>
            </w:r>
          </w:p>
          <w:p w:rsidR="00830712" w:rsidRPr="002E2505" w:rsidRDefault="00375204" w:rsidP="00830712">
            <w:pPr>
              <w:tabs>
                <w:tab w:val="left" w:pos="8160"/>
              </w:tabs>
              <w:spacing w:line="280" w:lineRule="exact"/>
              <w:ind w:left="420" w:rightChars="50" w:right="105"/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 w:rsidR="00830712" w:rsidRPr="002E2505">
              <w:rPr>
                <w:rFonts w:hint="eastAsia"/>
                <w:szCs w:val="21"/>
              </w:rPr>
              <w:t>检查</w:t>
            </w:r>
            <w:r w:rsidR="00830712" w:rsidRPr="002E2505">
              <w:rPr>
                <w:rFonts w:hint="eastAsia"/>
                <w:szCs w:val="21"/>
              </w:rPr>
              <w:t>CFI 102PO</w:t>
            </w:r>
            <w:r w:rsidR="00830712" w:rsidRPr="002E2505">
              <w:rPr>
                <w:rFonts w:hint="eastAsia"/>
                <w:szCs w:val="21"/>
              </w:rPr>
              <w:t>泵。</w:t>
            </w:r>
          </w:p>
        </w:tc>
        <w:tc>
          <w:tcPr>
            <w:tcW w:w="1527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830712" w:rsidRPr="002E2505" w:rsidRDefault="00830712" w:rsidP="00830712"/>
        </w:tc>
      </w:tr>
      <w:tr w:rsidR="00830712" w:rsidRPr="002E2505" w:rsidTr="008B6328">
        <w:trPr>
          <w:trHeight w:val="526"/>
        </w:trPr>
        <w:tc>
          <w:tcPr>
            <w:tcW w:w="6413" w:type="dxa"/>
            <w:gridSpan w:val="5"/>
            <w:vMerge w:val="restart"/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  <w:r w:rsidRPr="002E2505">
              <w:rPr>
                <w:rFonts w:hint="eastAsia"/>
                <w:b/>
              </w:rPr>
              <w:t>逻辑简图：</w:t>
            </w:r>
            <w:r w:rsidRPr="002E2505">
              <w:rPr>
                <w:rFonts w:hint="eastAsia"/>
              </w:rPr>
              <w:t xml:space="preserve"> </w:t>
            </w: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</w:pPr>
          </w:p>
          <w:p w:rsidR="00830712" w:rsidRPr="002E2505" w:rsidRDefault="00830712" w:rsidP="00830712">
            <w:pPr>
              <w:spacing w:before="60"/>
              <w:ind w:leftChars="7" w:left="15"/>
              <w:jc w:val="center"/>
            </w:pPr>
            <w:r w:rsidRPr="002E2505">
              <w:object w:dxaOrig="4061" w:dyaOrig="518" w14:anchorId="1BC50145">
                <v:shape id="_x0000_i1033" type="#_x0000_t75" style="width:260.9pt;height:33.75pt" o:ole="">
                  <v:imagedata r:id="rId36" o:title=""/>
                </v:shape>
                <o:OLEObject Type="Embed" ProgID="Visio.Drawing.11" ShapeID="_x0000_i1033" DrawAspect="Content" ObjectID="_1711974408" r:id="rId37"/>
              </w:object>
            </w:r>
          </w:p>
        </w:tc>
        <w:tc>
          <w:tcPr>
            <w:tcW w:w="6927" w:type="dxa"/>
            <w:gridSpan w:val="4"/>
            <w:vMerge/>
            <w:tcBorders>
              <w:bottom w:val="single" w:sz="4" w:space="0" w:color="auto"/>
            </w:tcBorders>
          </w:tcPr>
          <w:p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1527" w:type="dxa"/>
            <w:vMerge/>
          </w:tcPr>
          <w:p w:rsidR="00830712" w:rsidRPr="002E2505" w:rsidRDefault="00830712" w:rsidP="00830712"/>
        </w:tc>
      </w:tr>
      <w:tr w:rsidR="00830712" w:rsidRPr="002E2505" w:rsidTr="008B6328">
        <w:trPr>
          <w:trHeight w:val="3674"/>
        </w:trPr>
        <w:tc>
          <w:tcPr>
            <w:tcW w:w="6413" w:type="dxa"/>
            <w:gridSpan w:val="5"/>
            <w:vMerge/>
          </w:tcPr>
          <w:p w:rsidR="00830712" w:rsidRPr="002E2505" w:rsidRDefault="00830712" w:rsidP="00830712">
            <w:pPr>
              <w:spacing w:before="6"/>
              <w:ind w:leftChars="100" w:left="210"/>
              <w:jc w:val="left"/>
              <w:rPr>
                <w:b/>
              </w:rPr>
            </w:pPr>
          </w:p>
        </w:tc>
        <w:tc>
          <w:tcPr>
            <w:tcW w:w="6927" w:type="dxa"/>
            <w:gridSpan w:val="4"/>
            <w:tcBorders>
              <w:top w:val="single" w:sz="4" w:space="0" w:color="auto"/>
            </w:tcBorders>
          </w:tcPr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后果：</w:t>
            </w:r>
          </w:p>
          <w:p w:rsidR="00830712" w:rsidRPr="002E2505" w:rsidRDefault="00375204" w:rsidP="00830712">
            <w:pPr>
              <w:spacing w:before="60"/>
              <w:ind w:leftChars="200" w:left="420" w:rightChars="50" w:right="105"/>
              <w:jc w:val="left"/>
              <w:rPr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830712" w:rsidRPr="002E2505">
              <w:rPr>
                <w:rFonts w:hint="eastAsia"/>
              </w:rPr>
              <w:t>轴承温度过高会损坏水泵，导致水泵无法运行</w:t>
            </w:r>
            <w:r w:rsidR="00830712" w:rsidRPr="002E2505">
              <w:rPr>
                <w:szCs w:val="21"/>
              </w:rPr>
              <w:t>。</w:t>
            </w:r>
          </w:p>
          <w:p w:rsidR="00830712" w:rsidRPr="002E2505" w:rsidRDefault="00830712" w:rsidP="00830712">
            <w:pPr>
              <w:spacing w:before="60"/>
              <w:ind w:leftChars="200" w:left="420" w:rightChars="50" w:right="105"/>
              <w:jc w:val="left"/>
              <w:rPr>
                <w:b/>
                <w:szCs w:val="21"/>
              </w:rPr>
            </w:pPr>
          </w:p>
          <w:p w:rsidR="00830712" w:rsidRPr="002E2505" w:rsidRDefault="00830712" w:rsidP="00830712">
            <w:pPr>
              <w:spacing w:before="60"/>
              <w:ind w:leftChars="100" w:left="210"/>
              <w:jc w:val="left"/>
              <w:rPr>
                <w:b/>
              </w:rPr>
            </w:pPr>
            <w:r w:rsidRPr="002E2505">
              <w:rPr>
                <w:rFonts w:hint="eastAsia"/>
                <w:b/>
              </w:rPr>
              <w:t>说明：</w:t>
            </w:r>
          </w:p>
          <w:p w:rsidR="00830712" w:rsidRPr="002E2505" w:rsidRDefault="00830712" w:rsidP="00830712">
            <w:pPr>
              <w:spacing w:before="60"/>
              <w:ind w:left="420" w:rightChars="50" w:right="105"/>
              <w:jc w:val="left"/>
            </w:pPr>
            <w:r w:rsidRPr="002E2505">
              <w:rPr>
                <w:rFonts w:hint="eastAsia"/>
              </w:rPr>
              <w:t>无。</w:t>
            </w:r>
          </w:p>
        </w:tc>
        <w:tc>
          <w:tcPr>
            <w:tcW w:w="1527" w:type="dxa"/>
            <w:vMerge/>
          </w:tcPr>
          <w:p w:rsidR="00830712" w:rsidRPr="002E2505" w:rsidRDefault="00830712" w:rsidP="00830712"/>
        </w:tc>
      </w:tr>
    </w:tbl>
    <w:p w:rsidR="003B0171" w:rsidRDefault="003B0171" w:rsidP="00F24C0F"/>
    <w:p w:rsidR="00F24C0F" w:rsidRPr="002A7570" w:rsidRDefault="003B0171" w:rsidP="00F24C0F">
      <w:pPr>
        <w:rPr>
          <w:color w:val="000000"/>
        </w:rPr>
      </w:pPr>
      <w:r>
        <w:br w:type="page"/>
      </w:r>
    </w:p>
    <w:tbl>
      <w:tblPr>
        <w:tblW w:w="1486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426"/>
        <w:gridCol w:w="1139"/>
        <w:gridCol w:w="900"/>
        <w:gridCol w:w="356"/>
        <w:gridCol w:w="1874"/>
        <w:gridCol w:w="3796"/>
      </w:tblGrid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</w:t>
            </w:r>
          </w:p>
        </w:tc>
        <w:tc>
          <w:tcPr>
            <w:tcW w:w="680" w:type="dxa"/>
            <w:vMerge w:val="restart"/>
            <w:tcBorders>
              <w:top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6070" w:type="dxa"/>
            <w:gridSpan w:val="6"/>
            <w:tcBorders>
              <w:top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Cs w:val="24"/>
              </w:rPr>
            </w:pPr>
            <w:r w:rsidRPr="002A7570">
              <w:rPr>
                <w:rFonts w:ascii="Times New Roman"/>
                <w:color w:val="000000"/>
              </w:rPr>
              <w:t>RCP 001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或</w:t>
            </w:r>
            <w:r w:rsidRPr="002A7570">
              <w:rPr>
                <w:rFonts w:ascii="Times New Roman"/>
                <w:color w:val="000000"/>
              </w:rPr>
              <w:t>002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主泵振动或轴位移高高</w:t>
            </w:r>
          </w:p>
        </w:tc>
        <w:tc>
          <w:tcPr>
            <w:tcW w:w="1874" w:type="dxa"/>
            <w:tcBorders>
              <w:top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页码</w:t>
            </w:r>
          </w:p>
        </w:tc>
        <w:tc>
          <w:tcPr>
            <w:tcW w:w="379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1/2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6070" w:type="dxa"/>
            <w:gridSpan w:val="6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  <w:szCs w:val="24"/>
              </w:rPr>
              <w:t>GMPP HIGH VIBRATION OR SHAFT DISPLACEMENT</w:t>
            </w:r>
          </w:p>
        </w:tc>
        <w:tc>
          <w:tcPr>
            <w:tcW w:w="1874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正常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&lt;64μm</w:t>
            </w:r>
            <w:r w:rsidRPr="002A7570">
              <w:rPr>
                <w:rFonts w:ascii="Times New Roman"/>
                <w:color w:val="000000"/>
                <w:sz w:val="20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</w:rPr>
              <w:t>150μm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  <w:sz w:val="20"/>
              </w:rPr>
              <w:t>A 1 RCP 930</w:t>
            </w:r>
          </w:p>
        </w:tc>
        <w:tc>
          <w:tcPr>
            <w:tcW w:w="510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执行</w:t>
            </w:r>
          </w:p>
        </w:tc>
        <w:tc>
          <w:tcPr>
            <w:tcW w:w="680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</w:rPr>
            </w:pPr>
            <w:r>
              <w:rPr>
                <w:rFonts w:ascii="Times New Roman"/>
                <w:color w:val="000000"/>
                <w:sz w:val="20"/>
              </w:rPr>
              <w:t>003</w:t>
            </w:r>
          </w:p>
        </w:tc>
        <w:tc>
          <w:tcPr>
            <w:tcW w:w="2514" w:type="dxa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0"/>
                <w:szCs w:val="21"/>
              </w:rPr>
              <w:t>KIC</w:t>
            </w:r>
          </w:p>
        </w:tc>
        <w:tc>
          <w:tcPr>
            <w:tcW w:w="1161" w:type="dxa"/>
            <w:gridSpan w:val="2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供电列：</w:t>
            </w:r>
            <w:r w:rsidRPr="002A7570">
              <w:rPr>
                <w:rFonts w:ascii="Times New Roman"/>
                <w:color w:val="000000"/>
                <w:sz w:val="20"/>
              </w:rPr>
              <w:t>A</w:t>
            </w:r>
          </w:p>
        </w:tc>
        <w:tc>
          <w:tcPr>
            <w:tcW w:w="2395" w:type="dxa"/>
            <w:gridSpan w:val="3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模拟图：</w:t>
            </w:r>
            <w:r>
              <w:rPr>
                <w:rFonts w:ascii="Times New Roman"/>
                <w:color w:val="000000"/>
                <w:sz w:val="20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0"/>
              </w:rPr>
              <w:t>§6.3 SH10</w:t>
            </w:r>
          </w:p>
        </w:tc>
        <w:tc>
          <w:tcPr>
            <w:tcW w:w="1874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76.2μm</w:t>
            </w:r>
            <w:r w:rsidRPr="002A7570">
              <w:rPr>
                <w:rFonts w:ascii="Times New Roman"/>
                <w:color w:val="000000"/>
                <w:sz w:val="20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</w:rPr>
              <w:t>381μm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 w:val="restart"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有效工况</w:t>
            </w:r>
          </w:p>
        </w:tc>
        <w:tc>
          <w:tcPr>
            <w:tcW w:w="3704" w:type="dxa"/>
            <w:gridSpan w:val="3"/>
            <w:vMerge w:val="restart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61" w:type="dxa"/>
            <w:gridSpan w:val="2"/>
            <w:vMerge w:val="restart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抑制信号</w:t>
            </w:r>
          </w:p>
        </w:tc>
        <w:tc>
          <w:tcPr>
            <w:tcW w:w="2395" w:type="dxa"/>
            <w:gridSpan w:val="3"/>
            <w:vMerge w:val="restart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874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第二报警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3704" w:type="dxa"/>
            <w:gridSpan w:val="3"/>
            <w:vMerge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61" w:type="dxa"/>
            <w:gridSpan w:val="2"/>
            <w:vMerge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2395" w:type="dxa"/>
            <w:gridSpan w:val="3"/>
            <w:vMerge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874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</w:tr>
      <w:tr w:rsidR="00F24C0F" w:rsidRPr="002A7570" w:rsidTr="00205CE4">
        <w:trPr>
          <w:cantSplit/>
          <w:trHeight w:hRule="exact" w:val="605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传感器</w:t>
            </w:r>
          </w:p>
        </w:tc>
        <w:tc>
          <w:tcPr>
            <w:tcW w:w="6004" w:type="dxa"/>
            <w:gridSpan w:val="6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 106/107 MV 150/151/152/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153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3 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</w:t>
            </w:r>
          </w:p>
          <w:p w:rsidR="00F24C0F" w:rsidRPr="002A7570" w:rsidRDefault="00F24C0F" w:rsidP="00205CE4">
            <w:pPr>
              <w:pStyle w:val="a7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666XU2/602XU2/609XU2/607XU2/502XU2/507XU2</w:t>
            </w:r>
          </w:p>
        </w:tc>
        <w:tc>
          <w:tcPr>
            <w:tcW w:w="900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确认</w:t>
            </w:r>
          </w:p>
        </w:tc>
        <w:tc>
          <w:tcPr>
            <w:tcW w:w="6026" w:type="dxa"/>
            <w:gridSpan w:val="3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  <w:lang w:val="fr-FR"/>
              </w:rPr>
            </w:pPr>
            <w:r w:rsidRPr="002A7570">
              <w:rPr>
                <w:rFonts w:ascii="Times New Roman"/>
                <w:color w:val="000000"/>
                <w:sz w:val="20"/>
                <w:lang w:val="fr-FR"/>
              </w:rPr>
              <w:t>RCP 404EN1/2 RCP 411EN1/2 RCP 420EN1/2</w:t>
            </w:r>
          </w:p>
        </w:tc>
      </w:tr>
      <w:tr w:rsidR="00F24C0F" w:rsidRPr="002A7570" w:rsidTr="00205CE4">
        <w:trPr>
          <w:cantSplit/>
          <w:trHeight w:hRule="exact" w:val="539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自动装置动作检查</w:t>
            </w:r>
          </w:p>
        </w:tc>
        <w:tc>
          <w:tcPr>
            <w:tcW w:w="12930" w:type="dxa"/>
            <w:gridSpan w:val="10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 </w:t>
            </w:r>
          </w:p>
        </w:tc>
      </w:tr>
      <w:tr w:rsidR="00F24C0F" w:rsidRPr="002A7570" w:rsidTr="00205CE4">
        <w:trPr>
          <w:cantSplit/>
          <w:trHeight w:val="1781"/>
        </w:trPr>
        <w:tc>
          <w:tcPr>
            <w:tcW w:w="6378" w:type="dxa"/>
            <w:gridSpan w:val="5"/>
            <w:tcBorders>
              <w:left w:val="single" w:sz="12" w:space="0" w:color="auto"/>
            </w:tcBorders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轴封故障或损坏。</w:t>
            </w:r>
          </w:p>
          <w:p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由于润滑问题可能导致轴承损坏。</w:t>
            </w:r>
          </w:p>
          <w:p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轴中心线没有对齐。</w:t>
            </w:r>
          </w:p>
          <w:p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旋转部件不平衡。</w:t>
            </w:r>
          </w:p>
          <w:p w:rsidR="00F24C0F" w:rsidRPr="002A7570" w:rsidRDefault="00F24C0F" w:rsidP="00205CE4">
            <w:pPr>
              <w:numPr>
                <w:ilvl w:val="0"/>
                <w:numId w:val="29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某个轴承或推力轴承已损坏。</w:t>
            </w:r>
          </w:p>
        </w:tc>
        <w:tc>
          <w:tcPr>
            <w:tcW w:w="8491" w:type="dxa"/>
            <w:gridSpan w:val="6"/>
            <w:vMerge w:val="restart"/>
            <w:tcBorders>
              <w:right w:val="single" w:sz="12" w:space="0" w:color="auto"/>
            </w:tcBorders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操作：</w:t>
            </w:r>
          </w:p>
          <w:p w:rsidR="00F24C0F" w:rsidRPr="002A7570" w:rsidRDefault="00F24C0F" w:rsidP="00205CE4">
            <w:pPr>
              <w:ind w:leftChars="162" w:left="340" w:right="284" w:firstLineChars="200" w:firstLine="400"/>
              <w:rPr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ind w:left="340" w:right="284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1</w:t>
            </w:r>
            <w:r w:rsidRPr="002A7570">
              <w:rPr>
                <w:color w:val="000000"/>
                <w:sz w:val="20"/>
                <w:szCs w:val="21"/>
              </w:rPr>
              <w:t xml:space="preserve">-5. </w:t>
            </w:r>
            <w:r w:rsidRPr="002A7570">
              <w:rPr>
                <w:color w:val="000000"/>
                <w:sz w:val="20"/>
                <w:szCs w:val="21"/>
              </w:rPr>
              <w:t>参考</w:t>
            </w:r>
            <w:r w:rsidRPr="002A7570">
              <w:rPr>
                <w:color w:val="000000"/>
                <w:sz w:val="20"/>
                <w:szCs w:val="21"/>
              </w:rPr>
              <w:t>I RCP 2</w:t>
            </w:r>
            <w:r w:rsidRPr="002A7570">
              <w:rPr>
                <w:color w:val="000000"/>
                <w:sz w:val="20"/>
                <w:szCs w:val="21"/>
              </w:rPr>
              <w:t>相应章节。</w:t>
            </w:r>
          </w:p>
          <w:p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  <w:r>
              <w:rPr>
                <w:rFonts w:ascii="Times New Roman" w:hint="eastAsia"/>
                <w:color w:val="000000"/>
                <w:sz w:val="20"/>
                <w:szCs w:val="21"/>
              </w:rPr>
              <w:t>5</w:t>
            </w:r>
            <w:r>
              <w:rPr>
                <w:rFonts w:ascii="Times New Roman"/>
                <w:color w:val="000000"/>
                <w:sz w:val="20"/>
                <w:szCs w:val="21"/>
              </w:rPr>
              <w:t>02</w:t>
            </w:r>
          </w:p>
          <w:p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rightChars="27" w:right="5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 xml:space="preserve">   </w:t>
            </w:r>
          </w:p>
          <w:p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pStyle w:val="a7"/>
              <w:tabs>
                <w:tab w:val="left" w:pos="360"/>
              </w:tabs>
              <w:spacing w:before="60"/>
              <w:ind w:left="340" w:rightChars="27" w:right="57"/>
              <w:rPr>
                <w:rFonts w:ascii="Times New Roman"/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ind w:left="340" w:right="284"/>
              <w:rPr>
                <w:color w:val="000000"/>
                <w:szCs w:val="21"/>
              </w:rPr>
            </w:pPr>
          </w:p>
        </w:tc>
      </w:tr>
      <w:tr w:rsidR="00F24C0F" w:rsidRPr="002A7570" w:rsidTr="00205CE4">
        <w:trPr>
          <w:cantSplit/>
          <w:trHeight w:val="244"/>
        </w:trPr>
        <w:tc>
          <w:tcPr>
            <w:tcW w:w="6378" w:type="dxa"/>
            <w:gridSpan w:val="5"/>
            <w:vMerge w:val="restart"/>
            <w:tcBorders>
              <w:left w:val="single" w:sz="12" w:space="0" w:color="auto"/>
            </w:tcBorders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:rsidR="00F24C0F" w:rsidRPr="002A7570" w:rsidRDefault="00F24C0F" w:rsidP="00205CE4">
            <w:pPr>
              <w:pStyle w:val="a7"/>
              <w:spacing w:before="60"/>
              <w:ind w:firstLineChars="100" w:firstLine="24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7897" w:dyaOrig="4852" w14:anchorId="6FCE697D">
                <v:shape id="_x0000_i1034" type="#_x0000_t75" style="width:297.7pt;height:180pt" o:ole="">
                  <v:imagedata r:id="rId38" o:title=""/>
                </v:shape>
                <o:OLEObject Type="Embed" ProgID="Visio.Drawing.11" ShapeID="_x0000_i1034" DrawAspect="Content" ObjectID="_1711974409" r:id="rId39"/>
              </w:object>
            </w:r>
          </w:p>
        </w:tc>
        <w:tc>
          <w:tcPr>
            <w:tcW w:w="8491" w:type="dxa"/>
            <w:gridSpan w:val="6"/>
            <w:vMerge/>
            <w:tcBorders>
              <w:right w:val="single" w:sz="12" w:space="0" w:color="auto"/>
            </w:tcBorders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</w:p>
        </w:tc>
      </w:tr>
      <w:tr w:rsidR="00F24C0F" w:rsidRPr="002A7570" w:rsidTr="00205CE4">
        <w:trPr>
          <w:cantSplit/>
          <w:trHeight w:val="2364"/>
        </w:trPr>
        <w:tc>
          <w:tcPr>
            <w:tcW w:w="6378" w:type="dxa"/>
            <w:gridSpan w:val="5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8491" w:type="dxa"/>
            <w:gridSpan w:val="6"/>
            <w:tcBorders>
              <w:bottom w:val="single" w:sz="12" w:space="0" w:color="auto"/>
              <w:right w:val="single" w:sz="12" w:space="0" w:color="auto"/>
            </w:tcBorders>
          </w:tcPr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后果：</w:t>
            </w:r>
          </w:p>
          <w:p w:rsidR="00F24C0F" w:rsidRPr="002A7570" w:rsidRDefault="00F24C0F" w:rsidP="00205CE4">
            <w:pPr>
              <w:ind w:leftChars="162" w:left="340" w:right="284" w:firstLineChars="50" w:firstLine="100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1</w:t>
            </w:r>
            <w:r w:rsidRPr="002A7570">
              <w:rPr>
                <w:color w:val="000000"/>
                <w:sz w:val="20"/>
                <w:szCs w:val="21"/>
              </w:rPr>
              <w:t xml:space="preserve">-2.      </w:t>
            </w:r>
            <w:r w:rsidRPr="002A7570">
              <w:rPr>
                <w:color w:val="000000"/>
                <w:sz w:val="20"/>
                <w:szCs w:val="21"/>
              </w:rPr>
              <w:t>导致整个泵电机和泵组件的损坏。</w:t>
            </w:r>
          </w:p>
          <w:p w:rsidR="00F24C0F" w:rsidRPr="002A7570" w:rsidRDefault="00F24C0F" w:rsidP="00205CE4">
            <w:pPr>
              <w:ind w:leftChars="162" w:left="340" w:right="284" w:firstLineChars="50" w:firstLine="100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3</w:t>
            </w:r>
            <w:r w:rsidRPr="002A7570">
              <w:rPr>
                <w:color w:val="000000"/>
                <w:sz w:val="20"/>
                <w:szCs w:val="21"/>
              </w:rPr>
              <w:t xml:space="preserve">-5.    </w:t>
            </w:r>
            <w:r w:rsidRPr="002A7570">
              <w:rPr>
                <w:color w:val="000000"/>
                <w:sz w:val="20"/>
                <w:szCs w:val="21"/>
              </w:rPr>
              <w:t>轴封、轴承或推力轴承会严重损坏。</w:t>
            </w:r>
          </w:p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说明：</w:t>
            </w:r>
          </w:p>
          <w:p w:rsidR="00F24C0F" w:rsidRPr="002A7570" w:rsidRDefault="00F24C0F" w:rsidP="00205CE4">
            <w:pPr>
              <w:ind w:left="340" w:right="284"/>
              <w:rPr>
                <w:b/>
                <w:noProof/>
                <w:color w:val="000000"/>
                <w:sz w:val="20"/>
                <w:szCs w:val="21"/>
              </w:rPr>
            </w:pPr>
          </w:p>
        </w:tc>
      </w:tr>
    </w:tbl>
    <w:p w:rsidR="00F24C0F" w:rsidRPr="002A7570" w:rsidRDefault="00F24C0F" w:rsidP="00F24C0F">
      <w:pPr>
        <w:rPr>
          <w:color w:val="000000"/>
        </w:rPr>
      </w:pPr>
      <w:r w:rsidRPr="002A7570">
        <w:rPr>
          <w:color w:val="000000"/>
        </w:rPr>
        <w:br w:type="page"/>
      </w:r>
    </w:p>
    <w:tbl>
      <w:tblPr>
        <w:tblW w:w="1486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35"/>
        <w:gridCol w:w="611"/>
        <w:gridCol w:w="954"/>
        <w:gridCol w:w="900"/>
        <w:gridCol w:w="356"/>
        <w:gridCol w:w="1874"/>
        <w:gridCol w:w="3796"/>
      </w:tblGrid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</w:t>
            </w:r>
          </w:p>
        </w:tc>
        <w:tc>
          <w:tcPr>
            <w:tcW w:w="680" w:type="dxa"/>
            <w:vMerge w:val="restart"/>
            <w:tcBorders>
              <w:top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6070" w:type="dxa"/>
            <w:gridSpan w:val="6"/>
            <w:tcBorders>
              <w:top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Cs w:val="24"/>
              </w:rPr>
            </w:pPr>
            <w:r>
              <w:rPr>
                <w:rFonts w:ascii="Times New Roman"/>
                <w:color w:val="000000"/>
              </w:rPr>
              <w:t>RCP 0</w:t>
            </w:r>
            <w:r w:rsidRPr="002A7570">
              <w:rPr>
                <w:rFonts w:ascii="Times New Roman"/>
                <w:color w:val="000000"/>
              </w:rPr>
              <w:t>01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或</w:t>
            </w:r>
            <w:r w:rsidRPr="002A7570">
              <w:rPr>
                <w:rFonts w:ascii="Times New Roman"/>
                <w:color w:val="000000"/>
              </w:rPr>
              <w:t>002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主泵振动或轴位移高高</w:t>
            </w:r>
          </w:p>
        </w:tc>
        <w:tc>
          <w:tcPr>
            <w:tcW w:w="1874" w:type="dxa"/>
            <w:tcBorders>
              <w:top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页码</w:t>
            </w:r>
          </w:p>
        </w:tc>
        <w:tc>
          <w:tcPr>
            <w:tcW w:w="379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2/2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6070" w:type="dxa"/>
            <w:gridSpan w:val="6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  <w:szCs w:val="24"/>
              </w:rPr>
              <w:t>GMPP HIGH VIBRATION OR SHAFT DISPLACEMENT</w:t>
            </w:r>
          </w:p>
        </w:tc>
        <w:tc>
          <w:tcPr>
            <w:tcW w:w="1874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正常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&lt;64μm</w:t>
            </w:r>
            <w:r w:rsidRPr="002A7570">
              <w:rPr>
                <w:rFonts w:ascii="Times New Roman"/>
                <w:color w:val="000000"/>
                <w:sz w:val="20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</w:rPr>
              <w:t>150μm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  <w:sz w:val="20"/>
              </w:rPr>
              <w:t>A 1 RCP 930</w:t>
            </w:r>
          </w:p>
        </w:tc>
        <w:tc>
          <w:tcPr>
            <w:tcW w:w="510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执行</w:t>
            </w:r>
          </w:p>
        </w:tc>
        <w:tc>
          <w:tcPr>
            <w:tcW w:w="680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</w:rPr>
            </w:pPr>
            <w:r>
              <w:rPr>
                <w:rFonts w:ascii="Times New Roman"/>
                <w:color w:val="000000"/>
                <w:sz w:val="20"/>
              </w:rPr>
              <w:t>003</w:t>
            </w:r>
          </w:p>
        </w:tc>
        <w:tc>
          <w:tcPr>
            <w:tcW w:w="2514" w:type="dxa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0"/>
                <w:szCs w:val="21"/>
              </w:rPr>
              <w:t>KIC</w:t>
            </w:r>
          </w:p>
        </w:tc>
        <w:tc>
          <w:tcPr>
            <w:tcW w:w="1346" w:type="dxa"/>
            <w:gridSpan w:val="2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供电列：</w:t>
            </w:r>
            <w:r w:rsidRPr="002A7570">
              <w:rPr>
                <w:rFonts w:ascii="Times New Roman"/>
                <w:color w:val="000000"/>
                <w:sz w:val="20"/>
              </w:rPr>
              <w:t>A</w:t>
            </w:r>
          </w:p>
        </w:tc>
        <w:tc>
          <w:tcPr>
            <w:tcW w:w="2210" w:type="dxa"/>
            <w:gridSpan w:val="3"/>
            <w:vAlign w:val="center"/>
          </w:tcPr>
          <w:p w:rsidR="00F24C0F" w:rsidRPr="002A7570" w:rsidRDefault="00F24C0F" w:rsidP="00205CE4">
            <w:pPr>
              <w:pStyle w:val="a7"/>
              <w:ind w:leftChars="23" w:left="48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模拟图：</w:t>
            </w:r>
            <w:r>
              <w:rPr>
                <w:rFonts w:ascii="Times New Roman"/>
                <w:color w:val="000000"/>
                <w:sz w:val="20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0"/>
              </w:rPr>
              <w:t>§6.3 SH10</w:t>
            </w:r>
          </w:p>
        </w:tc>
        <w:tc>
          <w:tcPr>
            <w:tcW w:w="1874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76.2μm</w:t>
            </w:r>
            <w:r w:rsidRPr="002A7570">
              <w:rPr>
                <w:rFonts w:ascii="Times New Roman"/>
                <w:color w:val="000000"/>
                <w:sz w:val="20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</w:rPr>
              <w:t>381μm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 w:val="restart"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有效工况</w:t>
            </w:r>
          </w:p>
        </w:tc>
        <w:tc>
          <w:tcPr>
            <w:tcW w:w="3704" w:type="dxa"/>
            <w:gridSpan w:val="3"/>
            <w:vMerge w:val="restart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346" w:type="dxa"/>
            <w:gridSpan w:val="2"/>
            <w:vMerge w:val="restart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抑制信号</w:t>
            </w:r>
          </w:p>
        </w:tc>
        <w:tc>
          <w:tcPr>
            <w:tcW w:w="2210" w:type="dxa"/>
            <w:gridSpan w:val="3"/>
            <w:vMerge w:val="restart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874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第二报警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3704" w:type="dxa"/>
            <w:gridSpan w:val="3"/>
            <w:vMerge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346" w:type="dxa"/>
            <w:gridSpan w:val="2"/>
            <w:vMerge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2210" w:type="dxa"/>
            <w:gridSpan w:val="3"/>
            <w:vMerge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874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796" w:type="dxa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</w:tr>
      <w:tr w:rsidR="00F24C0F" w:rsidRPr="002A7570" w:rsidTr="00205CE4">
        <w:trPr>
          <w:cantSplit/>
          <w:trHeight w:hRule="exact" w:val="605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传感器</w:t>
            </w:r>
          </w:p>
        </w:tc>
        <w:tc>
          <w:tcPr>
            <w:tcW w:w="6004" w:type="dxa"/>
            <w:gridSpan w:val="6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 206/207 MV 250/251/252/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253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3 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</w:t>
            </w:r>
          </w:p>
          <w:p w:rsidR="00F24C0F" w:rsidRPr="002A7570" w:rsidRDefault="00F24C0F" w:rsidP="00205CE4">
            <w:pPr>
              <w:pStyle w:val="a7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603XU2/604XU2/610XU2/608XU2/513XU2/514XU2</w:t>
            </w:r>
          </w:p>
        </w:tc>
        <w:tc>
          <w:tcPr>
            <w:tcW w:w="900" w:type="dxa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确认</w:t>
            </w:r>
          </w:p>
        </w:tc>
        <w:tc>
          <w:tcPr>
            <w:tcW w:w="6026" w:type="dxa"/>
            <w:gridSpan w:val="3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  <w:lang w:val="fr-FR"/>
              </w:rPr>
            </w:pPr>
            <w:r w:rsidRPr="002A7570">
              <w:rPr>
                <w:rFonts w:ascii="Times New Roman"/>
                <w:color w:val="000000"/>
                <w:sz w:val="20"/>
                <w:lang w:val="fr-FR"/>
              </w:rPr>
              <w:t>RCP 404EN3/4 RCP 411EN3/4 RCP 420EN3/4</w:t>
            </w:r>
          </w:p>
        </w:tc>
      </w:tr>
      <w:tr w:rsidR="00F24C0F" w:rsidRPr="002A7570" w:rsidTr="00205CE4">
        <w:trPr>
          <w:cantSplit/>
          <w:trHeight w:hRule="exact" w:val="429"/>
        </w:trPr>
        <w:tc>
          <w:tcPr>
            <w:tcW w:w="1939" w:type="dxa"/>
            <w:tcBorders>
              <w:lef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自动装置动作检查</w:t>
            </w:r>
          </w:p>
        </w:tc>
        <w:tc>
          <w:tcPr>
            <w:tcW w:w="12930" w:type="dxa"/>
            <w:gridSpan w:val="10"/>
            <w:tcBorders>
              <w:right w:val="single" w:sz="12" w:space="0" w:color="auto"/>
            </w:tcBorders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 </w:t>
            </w:r>
          </w:p>
        </w:tc>
      </w:tr>
      <w:tr w:rsidR="00F24C0F" w:rsidRPr="002A7570" w:rsidTr="00205CE4">
        <w:trPr>
          <w:cantSplit/>
          <w:trHeight w:val="1750"/>
        </w:trPr>
        <w:tc>
          <w:tcPr>
            <w:tcW w:w="6378" w:type="dxa"/>
            <w:gridSpan w:val="5"/>
            <w:tcBorders>
              <w:left w:val="single" w:sz="12" w:space="0" w:color="auto"/>
            </w:tcBorders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轴封故障或损坏。</w:t>
            </w:r>
          </w:p>
          <w:p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由于润滑问题可能导致轴承损坏。</w:t>
            </w:r>
          </w:p>
          <w:p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轴中心线没有对齐。</w:t>
            </w:r>
          </w:p>
          <w:p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旋转部件不平衡。</w:t>
            </w:r>
          </w:p>
          <w:p w:rsidR="00F24C0F" w:rsidRPr="002A7570" w:rsidRDefault="00F24C0F" w:rsidP="00205CE4">
            <w:pPr>
              <w:numPr>
                <w:ilvl w:val="0"/>
                <w:numId w:val="30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某个轴承或推力轴承已损坏。</w:t>
            </w:r>
          </w:p>
        </w:tc>
        <w:tc>
          <w:tcPr>
            <w:tcW w:w="8491" w:type="dxa"/>
            <w:gridSpan w:val="6"/>
            <w:tcBorders>
              <w:right w:val="single" w:sz="12" w:space="0" w:color="auto"/>
            </w:tcBorders>
          </w:tcPr>
          <w:p w:rsidR="00F24C0F" w:rsidRPr="00C1395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操作：</w:t>
            </w:r>
          </w:p>
          <w:p w:rsidR="00F24C0F" w:rsidRPr="002A7570" w:rsidRDefault="00F24C0F" w:rsidP="00205CE4">
            <w:pPr>
              <w:ind w:left="340"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 xml:space="preserve">1-5. </w:t>
            </w:r>
            <w:r w:rsidRPr="002A7570">
              <w:rPr>
                <w:color w:val="000000"/>
                <w:sz w:val="20"/>
                <w:szCs w:val="21"/>
              </w:rPr>
              <w:t>参考</w:t>
            </w:r>
            <w:r w:rsidRPr="002A7570">
              <w:rPr>
                <w:color w:val="000000"/>
                <w:sz w:val="20"/>
                <w:szCs w:val="21"/>
              </w:rPr>
              <w:t>I RCP 2</w:t>
            </w:r>
            <w:r w:rsidRPr="002A7570">
              <w:rPr>
                <w:color w:val="000000"/>
                <w:sz w:val="20"/>
                <w:szCs w:val="21"/>
              </w:rPr>
              <w:t>相应章节。</w:t>
            </w:r>
          </w:p>
        </w:tc>
      </w:tr>
      <w:tr w:rsidR="00F24C0F" w:rsidRPr="002A7570" w:rsidTr="00205CE4">
        <w:trPr>
          <w:cantSplit/>
          <w:trHeight w:val="3100"/>
        </w:trPr>
        <w:tc>
          <w:tcPr>
            <w:tcW w:w="6378" w:type="dxa"/>
            <w:gridSpan w:val="5"/>
            <w:tcBorders>
              <w:left w:val="single" w:sz="12" w:space="0" w:color="auto"/>
              <w:bottom w:val="single" w:sz="12" w:space="0" w:color="auto"/>
            </w:tcBorders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:rsidR="00F24C0F" w:rsidRPr="002A7570" w:rsidRDefault="00F24C0F" w:rsidP="00205CE4">
            <w:pPr>
              <w:pStyle w:val="a7"/>
              <w:spacing w:before="60"/>
              <w:ind w:firstLineChars="100" w:firstLine="24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7897" w:dyaOrig="4852" w14:anchorId="5CB1CDCE">
                <v:shape id="_x0000_i1035" type="#_x0000_t75" style="width:296.95pt;height:193.6pt" o:ole="">
                  <v:imagedata r:id="rId40" o:title=""/>
                </v:shape>
                <o:OLEObject Type="Embed" ProgID="Visio.Drawing.11" ShapeID="_x0000_i1035" DrawAspect="Content" ObjectID="_1711974410" r:id="rId41"/>
              </w:object>
            </w:r>
          </w:p>
        </w:tc>
        <w:tc>
          <w:tcPr>
            <w:tcW w:w="8491" w:type="dxa"/>
            <w:gridSpan w:val="6"/>
            <w:tcBorders>
              <w:bottom w:val="single" w:sz="12" w:space="0" w:color="auto"/>
              <w:right w:val="single" w:sz="12" w:space="0" w:color="auto"/>
            </w:tcBorders>
          </w:tcPr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后果：</w:t>
            </w:r>
          </w:p>
          <w:p w:rsidR="00F24C0F" w:rsidRPr="002A7570" w:rsidRDefault="00F24C0F" w:rsidP="00205CE4">
            <w:pPr>
              <w:ind w:leftChars="162" w:left="340" w:right="284" w:firstLineChars="50" w:firstLine="100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1</w:t>
            </w:r>
            <w:r w:rsidRPr="002A7570">
              <w:rPr>
                <w:color w:val="000000"/>
                <w:sz w:val="20"/>
                <w:szCs w:val="21"/>
              </w:rPr>
              <w:t>-</w:t>
            </w:r>
            <w:r>
              <w:rPr>
                <w:color w:val="000000"/>
                <w:sz w:val="20"/>
                <w:szCs w:val="21"/>
              </w:rPr>
              <w:t xml:space="preserve">2. </w:t>
            </w:r>
            <w:r w:rsidRPr="002A7570">
              <w:rPr>
                <w:color w:val="000000"/>
                <w:sz w:val="20"/>
                <w:szCs w:val="21"/>
              </w:rPr>
              <w:t>导致整个泵电机和泵组件的损坏。</w:t>
            </w:r>
          </w:p>
          <w:p w:rsidR="00F24C0F" w:rsidRPr="002A7570" w:rsidRDefault="00F24C0F" w:rsidP="00205CE4">
            <w:pPr>
              <w:ind w:leftChars="162" w:left="340" w:right="284" w:firstLineChars="50" w:firstLine="100"/>
              <w:rPr>
                <w:color w:val="000000"/>
                <w:sz w:val="20"/>
                <w:szCs w:val="21"/>
              </w:rPr>
            </w:pPr>
            <w:r>
              <w:rPr>
                <w:color w:val="000000"/>
                <w:sz w:val="20"/>
                <w:szCs w:val="21"/>
              </w:rPr>
              <w:t>3</w:t>
            </w:r>
            <w:r w:rsidRPr="002A7570">
              <w:rPr>
                <w:color w:val="000000"/>
                <w:sz w:val="20"/>
                <w:szCs w:val="21"/>
              </w:rPr>
              <w:t>-</w:t>
            </w:r>
            <w:r>
              <w:rPr>
                <w:color w:val="000000"/>
                <w:sz w:val="20"/>
                <w:szCs w:val="21"/>
              </w:rPr>
              <w:t xml:space="preserve">5. </w:t>
            </w:r>
            <w:r w:rsidRPr="002A7570">
              <w:rPr>
                <w:color w:val="000000"/>
                <w:sz w:val="20"/>
                <w:szCs w:val="21"/>
              </w:rPr>
              <w:t>轴封、轴承或推力轴承会严重损坏。</w:t>
            </w:r>
          </w:p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说明：</w:t>
            </w:r>
          </w:p>
          <w:p w:rsidR="00F24C0F" w:rsidRPr="002A7570" w:rsidRDefault="00F24C0F" w:rsidP="00205CE4">
            <w:pPr>
              <w:ind w:left="340" w:right="284"/>
              <w:rPr>
                <w:b/>
                <w:noProof/>
                <w:color w:val="000000"/>
                <w:sz w:val="20"/>
                <w:szCs w:val="21"/>
              </w:rPr>
            </w:pPr>
          </w:p>
        </w:tc>
      </w:tr>
    </w:tbl>
    <w:p w:rsidR="00F24C0F" w:rsidRDefault="00F24C0F" w:rsidP="00F24C0F">
      <w:pPr>
        <w:rPr>
          <w:color w:val="000000"/>
          <w:szCs w:val="21"/>
        </w:rPr>
      </w:pPr>
    </w:p>
    <w:p w:rsidR="00F24C0F" w:rsidRDefault="00F24C0F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7"/>
        <w:gridCol w:w="510"/>
        <w:gridCol w:w="682"/>
        <w:gridCol w:w="2495"/>
        <w:gridCol w:w="793"/>
        <w:gridCol w:w="794"/>
        <w:gridCol w:w="1020"/>
        <w:gridCol w:w="1134"/>
        <w:gridCol w:w="3741"/>
        <w:gridCol w:w="1757"/>
      </w:tblGrid>
      <w:tr w:rsidR="00F24C0F" w:rsidRPr="00951AD9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>
              <w:rPr>
                <w:b/>
                <w:sz w:val="32"/>
              </w:rPr>
              <w:t>1GPA</w:t>
            </w:r>
            <w:r w:rsidRPr="00951AD9">
              <w:rPr>
                <w:b/>
                <w:sz w:val="32"/>
              </w:rPr>
              <w:t>502KA1</w:t>
            </w:r>
          </w:p>
        </w:tc>
        <w:tc>
          <w:tcPr>
            <w:tcW w:w="682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  <w:sz w:val="32"/>
              </w:rPr>
              <w:t>黄</w:t>
            </w: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rPr>
                <w:sz w:val="24"/>
              </w:rPr>
              <w:t>主变非电量异常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7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t>1/2</w:t>
            </w: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  <w:tc>
          <w:tcPr>
            <w:tcW w:w="682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rPr>
                <w:sz w:val="24"/>
              </w:rPr>
              <w:t>MT NON-ELECTRIC ABNORMAL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>
              <w:t>A 2 GPA</w:t>
            </w:r>
            <w:r w:rsidRPr="00951AD9">
              <w:t xml:space="preserve"> 023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t>执行</w:t>
            </w:r>
          </w:p>
        </w:tc>
        <w:tc>
          <w:tcPr>
            <w:tcW w:w="682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>
              <w:t>002 00</w:t>
            </w:r>
          </w:p>
        </w:tc>
        <w:tc>
          <w:tcPr>
            <w:tcW w:w="2495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</w:pPr>
            <w:r w:rsidRPr="00951AD9">
              <w:t>位置：</w:t>
            </w:r>
            <w:r w:rsidRPr="00951AD9">
              <w:t>KIC</w:t>
            </w:r>
          </w:p>
        </w:tc>
        <w:tc>
          <w:tcPr>
            <w:tcW w:w="1587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供电列：</w:t>
            </w:r>
            <w:r w:rsidRPr="00951AD9">
              <w:rPr>
                <w:rFonts w:ascii="Times New Roman"/>
                <w:sz w:val="21"/>
                <w:szCs w:val="21"/>
              </w:rPr>
              <w:t>A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</w:pPr>
            <w:r w:rsidRPr="00951AD9">
              <w:t>分区：</w:t>
            </w:r>
            <w:r w:rsidRPr="00951AD9"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</w:pPr>
            <w:r w:rsidRPr="00951AD9">
              <w:t>所有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t>GPA§6.2SH109</w:t>
            </w: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center"/>
              <w:rPr>
                <w:rFonts w:eastAsia="仿宋_GB2312"/>
                <w:b/>
                <w:sz w:val="36"/>
              </w:rPr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</w:pPr>
            <w:r w:rsidRPr="00951AD9">
              <w:t>无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见</w:t>
            </w:r>
            <w:r w:rsidRPr="00951AD9">
              <w:rPr>
                <w:szCs w:val="21"/>
              </w:rPr>
              <w:t>“</w:t>
            </w:r>
            <w:r w:rsidRPr="00951AD9">
              <w:rPr>
                <w:szCs w:val="21"/>
              </w:rPr>
              <w:t>操作</w:t>
            </w:r>
            <w:r w:rsidRPr="00951AD9">
              <w:rPr>
                <w:szCs w:val="21"/>
              </w:rPr>
              <w:t>”</w:t>
            </w:r>
            <w:r w:rsidRPr="00951AD9">
              <w:rPr>
                <w:szCs w:val="21"/>
              </w:rPr>
              <w:t>栏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</w:pPr>
            <w:r w:rsidRPr="00951AD9">
              <w:t>无</w:t>
            </w:r>
          </w:p>
        </w:tc>
        <w:tc>
          <w:tcPr>
            <w:tcW w:w="175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7144"/>
          <w:jc w:val="center"/>
        </w:trPr>
        <w:tc>
          <w:tcPr>
            <w:tcW w:w="6407" w:type="dxa"/>
            <w:gridSpan w:val="5"/>
            <w:tcBorders>
              <w:top w:val="single" w:sz="4" w:space="0" w:color="auto"/>
            </w:tcBorders>
          </w:tcPr>
          <w:p w:rsidR="00F24C0F" w:rsidRPr="00951AD9" w:rsidRDefault="00F24C0F" w:rsidP="00205CE4">
            <w:pPr>
              <w:spacing w:before="60"/>
              <w:ind w:leftChars="100" w:left="210"/>
              <w:jc w:val="left"/>
              <w:rPr>
                <w:b/>
              </w:rPr>
            </w:pPr>
            <w:r w:rsidRPr="00951AD9">
              <w:rPr>
                <w:b/>
              </w:rPr>
              <w:t>原因：</w:t>
            </w:r>
          </w:p>
          <w:p w:rsidR="00F24C0F" w:rsidRPr="00951AD9" w:rsidRDefault="00F24C0F" w:rsidP="00205CE4">
            <w:pPr>
              <w:numPr>
                <w:ilvl w:val="0"/>
                <w:numId w:val="31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主变</w:t>
            </w:r>
            <w:r w:rsidRPr="00951AD9">
              <w:rPr>
                <w:szCs w:val="21"/>
              </w:rPr>
              <w:t>A/B/C</w:t>
            </w:r>
            <w:r w:rsidRPr="00951AD9">
              <w:rPr>
                <w:szCs w:val="21"/>
              </w:rPr>
              <w:t>相轻瓦斯报警。</w:t>
            </w:r>
          </w:p>
          <w:p w:rsidR="00F24C0F" w:rsidRPr="00951AD9" w:rsidRDefault="00F24C0F" w:rsidP="00205CE4">
            <w:pPr>
              <w:numPr>
                <w:ilvl w:val="0"/>
                <w:numId w:val="31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主变</w:t>
            </w:r>
            <w:r w:rsidRPr="00951AD9">
              <w:rPr>
                <w:szCs w:val="21"/>
              </w:rPr>
              <w:t>A/B/C</w:t>
            </w:r>
            <w:r w:rsidRPr="00951AD9">
              <w:rPr>
                <w:szCs w:val="21"/>
              </w:rPr>
              <w:t>相油温高报警。</w:t>
            </w:r>
          </w:p>
          <w:p w:rsidR="00F24C0F" w:rsidRPr="00951AD9" w:rsidRDefault="00F24C0F" w:rsidP="00205CE4">
            <w:pPr>
              <w:numPr>
                <w:ilvl w:val="0"/>
                <w:numId w:val="31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主变</w:t>
            </w:r>
            <w:r w:rsidRPr="00951AD9">
              <w:rPr>
                <w:szCs w:val="21"/>
              </w:rPr>
              <w:t>A/B/C</w:t>
            </w:r>
            <w:r w:rsidRPr="00951AD9">
              <w:rPr>
                <w:szCs w:val="21"/>
              </w:rPr>
              <w:t>相绕组温度高报警。</w:t>
            </w:r>
          </w:p>
          <w:p w:rsidR="00F24C0F" w:rsidRPr="00951AD9" w:rsidRDefault="00F24C0F" w:rsidP="00205CE4">
            <w:pPr>
              <w:numPr>
                <w:ilvl w:val="0"/>
                <w:numId w:val="31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主变</w:t>
            </w:r>
            <w:r w:rsidRPr="00951AD9">
              <w:rPr>
                <w:szCs w:val="21"/>
              </w:rPr>
              <w:t>A/B/C</w:t>
            </w:r>
            <w:r w:rsidRPr="00951AD9">
              <w:rPr>
                <w:szCs w:val="21"/>
              </w:rPr>
              <w:t>相油位异常报警。</w:t>
            </w:r>
          </w:p>
          <w:p w:rsidR="00F24C0F" w:rsidRPr="00951AD9" w:rsidRDefault="00F24C0F" w:rsidP="00205CE4">
            <w:pPr>
              <w:spacing w:before="60"/>
              <w:ind w:leftChars="200" w:left="420" w:rightChars="50" w:right="105"/>
              <w:jc w:val="left"/>
              <w:rPr>
                <w:b/>
              </w:rPr>
            </w:pPr>
          </w:p>
        </w:tc>
        <w:tc>
          <w:tcPr>
            <w:tcW w:w="6689" w:type="dxa"/>
            <w:gridSpan w:val="4"/>
            <w:tcBorders>
              <w:top w:val="single" w:sz="4" w:space="0" w:color="auto"/>
            </w:tcBorders>
          </w:tcPr>
          <w:p w:rsidR="00F24C0F" w:rsidRPr="00951AD9" w:rsidRDefault="00F24C0F" w:rsidP="00205CE4">
            <w:pPr>
              <w:spacing w:before="60"/>
              <w:ind w:leftChars="100" w:left="210"/>
              <w:jc w:val="left"/>
              <w:rPr>
                <w:b/>
              </w:rPr>
            </w:pPr>
            <w:r w:rsidRPr="00951AD9">
              <w:rPr>
                <w:b/>
              </w:rPr>
              <w:t>操作：</w:t>
            </w:r>
          </w:p>
          <w:p w:rsidR="00F24C0F" w:rsidRPr="00951AD9" w:rsidRDefault="00F24C0F" w:rsidP="00205CE4">
            <w:pPr>
              <w:numPr>
                <w:ilvl w:val="0"/>
                <w:numId w:val="32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取油样进行色谱分析。并检查密封和变压器冷却和过热情况。</w:t>
            </w:r>
          </w:p>
          <w:p w:rsidR="00F24C0F" w:rsidRPr="00951AD9" w:rsidRDefault="00F24C0F" w:rsidP="00205CE4">
            <w:pPr>
              <w:numPr>
                <w:ilvl w:val="0"/>
                <w:numId w:val="32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检查冷却器的运行情况，变压器的负载情况：如冷却器只有部分投入，可将冷却器全部投入；经过此操作后如仍出现变压器油面温度报警，应按照现场运行规程调整变压器的负载至允许运行温度下的容量。</w:t>
            </w:r>
          </w:p>
          <w:p w:rsidR="00F24C0F" w:rsidRPr="00951AD9" w:rsidRDefault="00F24C0F" w:rsidP="00205CE4">
            <w:pPr>
              <w:numPr>
                <w:ilvl w:val="0"/>
                <w:numId w:val="32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检查冷却器的运行情况，变压器的负载情况：经过此操作后如仍出现变压器绕组温度报警，应按照现场运行规程调整变压器的负载至允许运行温度下的容量。</w:t>
            </w:r>
          </w:p>
          <w:p w:rsidR="00F24C0F" w:rsidRPr="00951AD9" w:rsidRDefault="00F24C0F" w:rsidP="00205CE4">
            <w:pPr>
              <w:numPr>
                <w:ilvl w:val="0"/>
                <w:numId w:val="32"/>
              </w:numPr>
              <w:spacing w:before="60"/>
              <w:ind w:rightChars="50" w:right="105"/>
              <w:jc w:val="left"/>
            </w:pPr>
            <w:r w:rsidRPr="00951AD9">
              <w:rPr>
                <w:szCs w:val="21"/>
              </w:rPr>
              <w:t>检查油位计，是否出现假油位；当确认变压器油位超过储油柜的最高油位时，此时应将油放至与当时油温相对应的高度；若发现变压器油位低于储油柜的最低油位，检查油箱是否存在漏油，将中瓦斯改接信号并进行补油。</w:t>
            </w:r>
          </w:p>
        </w:tc>
        <w:tc>
          <w:tcPr>
            <w:tcW w:w="1757" w:type="dxa"/>
            <w:tcBorders>
              <w:top w:val="single" w:sz="4" w:space="0" w:color="auto"/>
              <w:bottom w:val="single" w:sz="4" w:space="0" w:color="auto"/>
            </w:tcBorders>
          </w:tcPr>
          <w:p w:rsidR="00F24C0F" w:rsidRPr="00951AD9" w:rsidRDefault="00F24C0F" w:rsidP="00205CE4"/>
        </w:tc>
      </w:tr>
      <w:tr w:rsidR="00F24C0F" w:rsidRPr="00951AD9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>
              <w:rPr>
                <w:b/>
                <w:sz w:val="32"/>
              </w:rPr>
              <w:t>1GPA</w:t>
            </w:r>
            <w:r w:rsidRPr="00951AD9">
              <w:rPr>
                <w:b/>
                <w:sz w:val="32"/>
              </w:rPr>
              <w:t>502KA1</w:t>
            </w:r>
          </w:p>
        </w:tc>
        <w:tc>
          <w:tcPr>
            <w:tcW w:w="682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  <w:sz w:val="32"/>
              </w:rPr>
              <w:t>黄</w:t>
            </w: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rPr>
                <w:sz w:val="24"/>
              </w:rPr>
              <w:t>主变非电量异常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7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t>2/2</w:t>
            </w: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  <w:tc>
          <w:tcPr>
            <w:tcW w:w="682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  <w:tc>
          <w:tcPr>
            <w:tcW w:w="5102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rPr>
                <w:sz w:val="24"/>
              </w:rPr>
              <w:t>MT NON-ELECTRIC ABNORMAL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>
              <w:t>A 2 GPA</w:t>
            </w:r>
            <w:r w:rsidRPr="00951AD9">
              <w:t xml:space="preserve"> 023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t>执行</w:t>
            </w:r>
          </w:p>
        </w:tc>
        <w:tc>
          <w:tcPr>
            <w:tcW w:w="682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>
              <w:t>002 00</w:t>
            </w:r>
          </w:p>
        </w:tc>
        <w:tc>
          <w:tcPr>
            <w:tcW w:w="2495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</w:pPr>
            <w:r w:rsidRPr="00951AD9">
              <w:t>位置：</w:t>
            </w:r>
            <w:r w:rsidRPr="00951AD9">
              <w:t>KIC</w:t>
            </w:r>
          </w:p>
        </w:tc>
        <w:tc>
          <w:tcPr>
            <w:tcW w:w="1587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 w:rsidRPr="00951AD9">
              <w:rPr>
                <w:rFonts w:ascii="Times New Roman"/>
                <w:sz w:val="21"/>
                <w:szCs w:val="21"/>
              </w:rPr>
              <w:t>供电列：</w:t>
            </w:r>
            <w:r w:rsidRPr="00951AD9">
              <w:rPr>
                <w:rFonts w:ascii="Times New Roman"/>
                <w:sz w:val="21"/>
                <w:szCs w:val="21"/>
              </w:rPr>
              <w:t>A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</w:pPr>
            <w:r w:rsidRPr="00951AD9">
              <w:t>分区：</w:t>
            </w:r>
            <w:r w:rsidRPr="00951AD9"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</w:pPr>
            <w:r w:rsidRPr="00951AD9">
              <w:t>所有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  <w:r w:rsidRPr="00951AD9">
              <w:t>GPA§6.2SH109</w:t>
            </w: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center"/>
              <w:rPr>
                <w:rFonts w:eastAsia="仿宋_GB2312"/>
                <w:b/>
                <w:sz w:val="36"/>
              </w:rPr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无</w:t>
            </w:r>
          </w:p>
        </w:tc>
        <w:tc>
          <w:tcPr>
            <w:tcW w:w="175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</w:pPr>
            <w:r w:rsidRPr="00951AD9">
              <w:t>无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见</w:t>
            </w:r>
            <w:r w:rsidRPr="00951AD9">
              <w:rPr>
                <w:szCs w:val="21"/>
              </w:rPr>
              <w:t>“</w:t>
            </w:r>
            <w:r w:rsidRPr="00951AD9">
              <w:rPr>
                <w:szCs w:val="21"/>
              </w:rPr>
              <w:t>操作</w:t>
            </w:r>
            <w:r w:rsidRPr="00951AD9">
              <w:rPr>
                <w:szCs w:val="21"/>
              </w:rPr>
              <w:t>”</w:t>
            </w:r>
            <w:r w:rsidRPr="00951AD9">
              <w:rPr>
                <w:szCs w:val="21"/>
              </w:rPr>
              <w:t>栏</w:t>
            </w:r>
          </w:p>
        </w:tc>
        <w:tc>
          <w:tcPr>
            <w:tcW w:w="175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  <w:rPr>
                <w:b/>
              </w:rPr>
            </w:pPr>
            <w:r w:rsidRPr="00951AD9">
              <w:rPr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ind w:leftChars="20" w:left="42"/>
              <w:jc w:val="left"/>
            </w:pPr>
            <w:r w:rsidRPr="00951AD9">
              <w:t>无</w:t>
            </w:r>
          </w:p>
        </w:tc>
        <w:tc>
          <w:tcPr>
            <w:tcW w:w="1757" w:type="dxa"/>
            <w:vMerge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951AD9" w:rsidRDefault="00F24C0F" w:rsidP="00205CE4">
            <w:pPr>
              <w:jc w:val="center"/>
            </w:pPr>
          </w:p>
        </w:tc>
      </w:tr>
      <w:tr w:rsidR="00F24C0F" w:rsidRPr="00951AD9" w:rsidTr="00205CE4">
        <w:trPr>
          <w:trHeight w:val="7144"/>
          <w:jc w:val="center"/>
        </w:trPr>
        <w:tc>
          <w:tcPr>
            <w:tcW w:w="6407" w:type="dxa"/>
            <w:gridSpan w:val="5"/>
            <w:tcBorders>
              <w:top w:val="single" w:sz="4" w:space="0" w:color="auto"/>
            </w:tcBorders>
          </w:tcPr>
          <w:p w:rsidR="00F24C0F" w:rsidRPr="00951AD9" w:rsidRDefault="00F24C0F" w:rsidP="00205CE4">
            <w:pPr>
              <w:spacing w:before="60"/>
              <w:ind w:rightChars="50" w:right="105" w:firstLineChars="98" w:firstLine="207"/>
              <w:jc w:val="left"/>
              <w:rPr>
                <w:szCs w:val="21"/>
              </w:rPr>
            </w:pPr>
            <w:r w:rsidRPr="00951AD9">
              <w:rPr>
                <w:b/>
              </w:rPr>
              <w:t>逻辑简图：</w:t>
            </w:r>
            <w:r w:rsidRPr="00951AD9">
              <w:rPr>
                <w:szCs w:val="21"/>
              </w:rPr>
              <w:t>DCS</w:t>
            </w:r>
            <w:r w:rsidRPr="00951AD9">
              <w:rPr>
                <w:szCs w:val="21"/>
              </w:rPr>
              <w:t>内：</w:t>
            </w:r>
          </w:p>
          <w:p w:rsidR="00F24C0F" w:rsidRPr="00951AD9" w:rsidRDefault="00190307" w:rsidP="00205CE4">
            <w:pPr>
              <w:spacing w:before="60"/>
              <w:ind w:rightChars="50" w:right="105"/>
              <w:jc w:val="left"/>
              <w:rPr>
                <w:b/>
              </w:rPr>
            </w:pPr>
            <w:r w:rsidRPr="00726393">
              <w:rPr>
                <w:b/>
                <w:noProof/>
              </w:rPr>
              <w:drawing>
                <wp:inline distT="0" distB="0" distL="0" distR="0" wp14:anchorId="2C31392B" wp14:editId="6EF469B3">
                  <wp:extent cx="3962400" cy="2076450"/>
                  <wp:effectExtent l="0" t="0" r="0" b="0"/>
                  <wp:docPr id="13" name="图片 94" descr="XGPA502KA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94" descr="XGPA502KA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2400" cy="2076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89" w:type="dxa"/>
            <w:gridSpan w:val="4"/>
            <w:tcBorders>
              <w:top w:val="single" w:sz="4" w:space="0" w:color="auto"/>
            </w:tcBorders>
          </w:tcPr>
          <w:p w:rsidR="00F24C0F" w:rsidRPr="00951AD9" w:rsidRDefault="00F24C0F" w:rsidP="00205CE4">
            <w:pPr>
              <w:spacing w:before="6"/>
              <w:ind w:leftChars="100" w:left="210"/>
              <w:jc w:val="left"/>
              <w:rPr>
                <w:b/>
              </w:rPr>
            </w:pPr>
            <w:r w:rsidRPr="00951AD9">
              <w:rPr>
                <w:b/>
              </w:rPr>
              <w:t>后果：</w:t>
            </w:r>
          </w:p>
          <w:p w:rsidR="00F24C0F" w:rsidRPr="00951AD9" w:rsidRDefault="00F24C0F" w:rsidP="00205CE4">
            <w:pPr>
              <w:numPr>
                <w:ilvl w:val="0"/>
                <w:numId w:val="33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当气体继电器内部聚集的气体达到</w:t>
            </w:r>
            <w:r w:rsidRPr="00951AD9">
              <w:rPr>
                <w:szCs w:val="21"/>
              </w:rPr>
              <w:t>200</w:t>
            </w:r>
            <w:smartTag w:uri="urn:schemas-microsoft-com:office:smarttags" w:element="chmetcnv">
              <w:smartTagPr>
                <w:attr w:name="UnitName" w:val="cm"/>
                <w:attr w:name="SourceValue" w:val="300"/>
                <w:attr w:name="HasSpace" w:val="False"/>
                <w:attr w:name="Negative" w:val="True"/>
                <w:attr w:name="NumberType" w:val="1"/>
                <w:attr w:name="TCSC" w:val="0"/>
              </w:smartTagPr>
              <w:r w:rsidRPr="00951AD9">
                <w:rPr>
                  <w:szCs w:val="21"/>
                </w:rPr>
                <w:t>-300cm</w:t>
              </w:r>
            </w:smartTag>
            <w:r w:rsidRPr="00951AD9">
              <w:rPr>
                <w:szCs w:val="21"/>
              </w:rPr>
              <w:t>3</w:t>
            </w:r>
            <w:r w:rsidRPr="00951AD9">
              <w:rPr>
                <w:szCs w:val="21"/>
              </w:rPr>
              <w:t>时报警，取油样进行色谱分析，若氧和氮含量较高，则可能为渗漏所致，应重点检查密封情况；若属放电或过热性质，应进一步跟踪检查分析。</w:t>
            </w:r>
          </w:p>
          <w:p w:rsidR="00F24C0F" w:rsidRPr="00951AD9" w:rsidRDefault="00F24C0F" w:rsidP="00205CE4">
            <w:pPr>
              <w:numPr>
                <w:ilvl w:val="0"/>
                <w:numId w:val="33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变压器油的顶层温升达到（</w:t>
            </w:r>
            <w:r w:rsidRPr="00951AD9">
              <w:rPr>
                <w:szCs w:val="21"/>
              </w:rPr>
              <w:t>85-</w:t>
            </w:r>
            <w:r w:rsidRPr="00951AD9">
              <w:rPr>
                <w:szCs w:val="21"/>
              </w:rPr>
              <w:t>环境温度）</w:t>
            </w:r>
            <w:r w:rsidRPr="00951AD9">
              <w:rPr>
                <w:szCs w:val="21"/>
              </w:rPr>
              <w:t>°C</w:t>
            </w:r>
            <w:r w:rsidRPr="00951AD9">
              <w:rPr>
                <w:szCs w:val="21"/>
              </w:rPr>
              <w:t>时报警，可能导致变压器降负荷运行。</w:t>
            </w:r>
          </w:p>
          <w:p w:rsidR="00F24C0F" w:rsidRPr="00951AD9" w:rsidRDefault="00F24C0F" w:rsidP="00205CE4">
            <w:pPr>
              <w:numPr>
                <w:ilvl w:val="0"/>
                <w:numId w:val="33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变压器的绕组温升达到（</w:t>
            </w:r>
            <w:r w:rsidRPr="00951AD9">
              <w:rPr>
                <w:szCs w:val="21"/>
              </w:rPr>
              <w:t>105-</w:t>
            </w:r>
            <w:r w:rsidRPr="00951AD9">
              <w:rPr>
                <w:szCs w:val="21"/>
              </w:rPr>
              <w:t>环境温度）</w:t>
            </w:r>
            <w:r w:rsidRPr="00951AD9">
              <w:rPr>
                <w:szCs w:val="21"/>
              </w:rPr>
              <w:t>°C</w:t>
            </w:r>
            <w:r w:rsidRPr="00951AD9">
              <w:rPr>
                <w:szCs w:val="21"/>
              </w:rPr>
              <w:t>时报警，可能导致变压器降负荷运行。</w:t>
            </w:r>
          </w:p>
          <w:p w:rsidR="00F24C0F" w:rsidRPr="00951AD9" w:rsidRDefault="00F24C0F" w:rsidP="00205CE4">
            <w:pPr>
              <w:numPr>
                <w:ilvl w:val="0"/>
                <w:numId w:val="33"/>
              </w:numPr>
              <w:spacing w:before="60"/>
              <w:ind w:rightChars="50" w:right="105"/>
              <w:jc w:val="left"/>
              <w:rPr>
                <w:szCs w:val="21"/>
              </w:rPr>
            </w:pPr>
            <w:r w:rsidRPr="00951AD9">
              <w:rPr>
                <w:szCs w:val="21"/>
              </w:rPr>
              <w:t>当油位计指针超过刻度</w:t>
            </w:r>
            <w:r w:rsidRPr="00951AD9">
              <w:rPr>
                <w:szCs w:val="21"/>
              </w:rPr>
              <w:t>“</w:t>
            </w:r>
            <w:smartTag w:uri="urn:schemas-microsoft-com:office:smarttags" w:element="chmetcnv">
              <w:smartTagPr>
                <w:attr w:name="UnitName" w:val="”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51AD9">
                <w:rPr>
                  <w:szCs w:val="21"/>
                </w:rPr>
                <w:t>1”</w:t>
              </w:r>
            </w:smartTag>
            <w:r w:rsidRPr="00951AD9">
              <w:rPr>
                <w:szCs w:val="21"/>
              </w:rPr>
              <w:t>时，油位偏高报警；当油位计指针偏于刻度</w:t>
            </w:r>
            <w:r w:rsidRPr="00951AD9">
              <w:rPr>
                <w:szCs w:val="21"/>
              </w:rPr>
              <w:t>“</w:t>
            </w:r>
            <w:smartTag w:uri="urn:schemas-microsoft-com:office:smarttags" w:element="chmetcnv">
              <w:smartTagPr>
                <w:attr w:name="UnitName" w:val="”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51AD9">
                <w:rPr>
                  <w:szCs w:val="21"/>
                </w:rPr>
                <w:t>0”</w:t>
              </w:r>
            </w:smartTag>
            <w:r w:rsidRPr="00951AD9">
              <w:rPr>
                <w:szCs w:val="21"/>
              </w:rPr>
              <w:t>时，油位偏低报警。油位偏高可能导致变压器油箱压力急剧上升；油位偏低可能影响变压器安全运行，变压器失去冷却，变压器引线可能部分暴露于空气中，降低绝缘强度，有火灾的危险。</w:t>
            </w:r>
          </w:p>
          <w:p w:rsidR="00F24C0F" w:rsidRPr="00951AD9" w:rsidRDefault="00F24C0F" w:rsidP="00205CE4">
            <w:pPr>
              <w:spacing w:before="6"/>
              <w:ind w:leftChars="100" w:left="210"/>
              <w:jc w:val="left"/>
              <w:rPr>
                <w:b/>
              </w:rPr>
            </w:pPr>
            <w:r w:rsidRPr="00951AD9">
              <w:rPr>
                <w:b/>
              </w:rPr>
              <w:t>说明：</w:t>
            </w:r>
          </w:p>
          <w:p w:rsidR="00F24C0F" w:rsidRPr="00951AD9" w:rsidRDefault="00F24C0F" w:rsidP="00205CE4">
            <w:pPr>
              <w:spacing w:before="60"/>
              <w:ind w:rightChars="50" w:right="105" w:firstLineChars="150" w:firstLine="315"/>
              <w:jc w:val="left"/>
            </w:pPr>
            <w:r w:rsidRPr="00951AD9">
              <w:rPr>
                <w:szCs w:val="21"/>
              </w:rPr>
              <w:t>无。</w:t>
            </w:r>
          </w:p>
        </w:tc>
        <w:tc>
          <w:tcPr>
            <w:tcW w:w="1757" w:type="dxa"/>
            <w:tcBorders>
              <w:top w:val="single" w:sz="4" w:space="0" w:color="auto"/>
              <w:bottom w:val="single" w:sz="4" w:space="0" w:color="auto"/>
            </w:tcBorders>
          </w:tcPr>
          <w:p w:rsidR="00F24C0F" w:rsidRPr="00951AD9" w:rsidRDefault="00F24C0F" w:rsidP="00205CE4"/>
        </w:tc>
      </w:tr>
    </w:tbl>
    <w:p w:rsidR="00F24C0F" w:rsidRDefault="00F24C0F" w:rsidP="00F24C0F">
      <w:bookmarkStart w:id="9" w:name="_Hlk172087998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684"/>
        <w:gridCol w:w="2493"/>
        <w:gridCol w:w="342"/>
        <w:gridCol w:w="1245"/>
        <w:gridCol w:w="1020"/>
        <w:gridCol w:w="1134"/>
        <w:gridCol w:w="3741"/>
        <w:gridCol w:w="1760"/>
      </w:tblGrid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bookmarkEnd w:id="9"/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</w:t>
            </w:r>
            <w:r w:rsidRPr="001C3880">
              <w:rPr>
                <w:b/>
                <w:sz w:val="32"/>
              </w:rPr>
              <w:t>1KA</w:t>
            </w:r>
          </w:p>
        </w:tc>
        <w:tc>
          <w:tcPr>
            <w:tcW w:w="684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5100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sz w:val="24"/>
              </w:rPr>
              <w:t>隔离防火</w:t>
            </w:r>
            <w:r w:rsidRPr="00E8212E">
              <w:rPr>
                <w:rFonts w:hint="eastAsia"/>
                <w:sz w:val="24"/>
              </w:rPr>
              <w:t>空间</w:t>
            </w:r>
            <w:r w:rsidRPr="00E8212E">
              <w:rPr>
                <w:rFonts w:hint="eastAsia"/>
                <w:sz w:val="24"/>
              </w:rPr>
              <w:t>9ZFAN0201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1C3880">
              <w:t>1/1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84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5100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1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1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68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493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09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1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1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1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2230"/>
          <w:jc w:val="center"/>
        </w:trPr>
        <w:tc>
          <w:tcPr>
            <w:tcW w:w="5956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:rsidR="00F24C0F" w:rsidRPr="001C3880" w:rsidRDefault="00F24C0F" w:rsidP="00205CE4">
            <w:pPr>
              <w:numPr>
                <w:ilvl w:val="0"/>
                <w:numId w:val="34"/>
              </w:numPr>
              <w:spacing w:before="60"/>
              <w:jc w:val="left"/>
            </w:pPr>
            <w:r w:rsidRPr="00456BB6">
              <w:t>JDT</w:t>
            </w:r>
            <w:r w:rsidRPr="00456BB6">
              <w:t>首次火灾探测记</w:t>
            </w:r>
            <w:r w:rsidRPr="00456BB6">
              <w:rPr>
                <w:rFonts w:hint="eastAsia"/>
              </w:rPr>
              <w:t>忆</w:t>
            </w:r>
            <w:r w:rsidRPr="001C3880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34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1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C</w:t>
            </w:r>
            <w:r w:rsidRPr="008F1BE9">
              <w:rPr>
                <w:rFonts w:hAnsi="宋体" w:hint="eastAsia"/>
              </w:rPr>
              <w:t>厂房内的楼梯间</w:t>
            </w:r>
            <w:r w:rsidRPr="008F1BE9">
              <w:rPr>
                <w:rFonts w:hAnsi="宋体"/>
              </w:rPr>
              <w:t>）内探测到火</w:t>
            </w:r>
            <w:r>
              <w:rPr>
                <w:rFonts w:hAnsi="宋体" w:hint="eastAsia"/>
              </w:rPr>
              <w:t>灾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7140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:rsidR="00F24C0F" w:rsidRPr="001C3880" w:rsidRDefault="00F24C0F" w:rsidP="00205CE4">
            <w:pPr>
              <w:numPr>
                <w:ilvl w:val="0"/>
                <w:numId w:val="35"/>
              </w:numPr>
              <w:spacing w:before="60"/>
              <w:jc w:val="left"/>
            </w:pPr>
            <w:r w:rsidRPr="008F1BE9">
              <w:rPr>
                <w:rFonts w:hAnsi="宋体" w:hint="eastAsia"/>
                <w:szCs w:val="21"/>
              </w:rPr>
              <w:t>首先</w:t>
            </w:r>
            <w:r w:rsidRPr="008F1BE9">
              <w:rPr>
                <w:rFonts w:hAnsi="宋体"/>
              </w:rPr>
              <w:t>确认</w:t>
            </w:r>
            <w:r w:rsidRPr="008F1BE9">
              <w:rPr>
                <w:rFonts w:hAnsi="宋体" w:hint="eastAsia"/>
              </w:rPr>
              <w:t>该分区</w:t>
            </w:r>
            <w:r w:rsidRPr="008F1BE9">
              <w:rPr>
                <w:rFonts w:hAnsi="宋体"/>
              </w:rPr>
              <w:t>边界的</w:t>
            </w:r>
            <w:r w:rsidRPr="008F1BE9">
              <w:rPr>
                <w:rFonts w:hAnsi="宋体" w:hint="eastAsia"/>
              </w:rPr>
              <w:t>2</w:t>
            </w:r>
            <w:r w:rsidRPr="008F1BE9">
              <w:rPr>
                <w:rFonts w:hint="eastAsia"/>
              </w:rPr>
              <w:t>个</w:t>
            </w:r>
            <w:r w:rsidRPr="008F1BE9">
              <w:rPr>
                <w:rFonts w:hAnsi="宋体"/>
              </w:rPr>
              <w:t>安全防火阀</w:t>
            </w:r>
            <w:r w:rsidRPr="008F1BE9">
              <w:rPr>
                <w:rFonts w:hAnsi="宋体" w:hint="eastAsia"/>
              </w:rPr>
              <w:t>（</w:t>
            </w:r>
            <w:r w:rsidRPr="008F1BE9">
              <w:rPr>
                <w:rFonts w:hAnsi="宋体" w:hint="eastAsia"/>
              </w:rPr>
              <w:t>DVN</w:t>
            </w:r>
            <w:r w:rsidRPr="008F1BE9">
              <w:rPr>
                <w:rFonts w:hAnsi="宋体" w:hint="eastAsia"/>
              </w:rPr>
              <w:t>）</w:t>
            </w:r>
            <w:r w:rsidRPr="008F1BE9">
              <w:rPr>
                <w:rFonts w:hAnsi="宋体"/>
              </w:rPr>
              <w:t>已关闭</w:t>
            </w:r>
            <w:r w:rsidRPr="008F1BE9">
              <w:rPr>
                <w:rFonts w:hAnsi="宋体" w:hint="eastAsia"/>
              </w:rPr>
              <w:t>。如果未关闭，则</w:t>
            </w:r>
            <w:r w:rsidRPr="008F1BE9">
              <w:rPr>
                <w:rFonts w:hAnsi="宋体"/>
              </w:rPr>
              <w:t>通过</w:t>
            </w:r>
            <w:r w:rsidRPr="008F1BE9">
              <w:rPr>
                <w:rFonts w:hAnsi="宋体"/>
              </w:rPr>
              <w:t>KIC</w:t>
            </w:r>
            <w:r w:rsidRPr="008F1BE9">
              <w:rPr>
                <w:rFonts w:hAnsi="宋体" w:hint="eastAsia"/>
              </w:rPr>
              <w:t>安全防火分区显示界面上</w:t>
            </w:r>
            <w:r w:rsidRPr="008F1BE9">
              <w:rPr>
                <w:rFonts w:hAnsi="宋体"/>
              </w:rPr>
              <w:t>的</w:t>
            </w:r>
            <w:r w:rsidRPr="008F1BE9">
              <w:rPr>
                <w:rFonts w:hAnsi="宋体"/>
              </w:rPr>
              <w:t>KG</w:t>
            </w:r>
            <w:r w:rsidRPr="008F1BE9">
              <w:rPr>
                <w:rFonts w:hAnsi="宋体"/>
              </w:rPr>
              <w:t>命令关闭</w:t>
            </w:r>
            <w:r w:rsidRPr="008F1BE9">
              <w:rPr>
                <w:rFonts w:hAnsi="宋体" w:hint="eastAsia"/>
              </w:rPr>
              <w:t>这些阀门</w:t>
            </w:r>
            <w:r w:rsidRPr="001C3880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35"/>
              </w:numPr>
              <w:spacing w:before="60"/>
              <w:jc w:val="left"/>
            </w:pPr>
            <w:r w:rsidRPr="008F1BE9">
              <w:rPr>
                <w:rFonts w:hAnsi="宋体" w:hint="eastAsia"/>
              </w:rPr>
              <w:t>如果火灾没有被现场操纵员确认：清除</w:t>
            </w:r>
            <w:r w:rsidRPr="008F1BE9">
              <w:rPr>
                <w:rFonts w:hAnsi="宋体" w:hint="eastAsia"/>
              </w:rPr>
              <w:t>JDT</w:t>
            </w:r>
            <w:r w:rsidRPr="008F1BE9">
              <w:rPr>
                <w:rFonts w:hAnsi="宋体" w:hint="eastAsia"/>
              </w:rPr>
              <w:t>首次火灾报警（</w:t>
            </w:r>
            <w:r w:rsidRPr="008F1BE9">
              <w:rPr>
                <w:rFonts w:hAnsi="宋体" w:hint="eastAsia"/>
              </w:rPr>
              <w:t>SFZ</w:t>
            </w:r>
            <w:r w:rsidRPr="008F1BE9">
              <w:rPr>
                <w:rFonts w:hAnsi="宋体" w:hint="eastAsia"/>
              </w:rPr>
              <w:t>报警信号被清除），立即</w:t>
            </w:r>
            <w:r w:rsidRPr="008F1BE9">
              <w:rPr>
                <w:rFonts w:hAnsi="宋体"/>
              </w:rPr>
              <w:t>复位安全防火阀</w:t>
            </w:r>
            <w:r w:rsidRPr="008F1BE9">
              <w:rPr>
                <w:rFonts w:hAnsi="宋体" w:hint="eastAsia"/>
              </w:rPr>
              <w:t>以便恢复通风</w:t>
            </w:r>
            <w:r w:rsidRPr="001C3880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35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如果火灾已经被确认：</w:t>
            </w:r>
            <w:r>
              <w:rPr>
                <w:rFonts w:hAnsi="宋体" w:hint="eastAsia"/>
              </w:rPr>
              <w:t>无</w:t>
            </w:r>
            <w:r w:rsidRPr="008F1BE9">
              <w:rPr>
                <w:rFonts w:hAnsi="宋体" w:hint="eastAsia"/>
              </w:rPr>
              <w:t>动作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Pr="00970CA3" w:rsidRDefault="00F24C0F" w:rsidP="00205CE4">
            <w:pPr>
              <w:spacing w:before="60"/>
              <w:ind w:right="57"/>
              <w:jc w:val="center"/>
              <w:rPr>
                <w:bdr w:val="single" w:sz="4" w:space="0" w:color="auto"/>
              </w:rPr>
            </w:pPr>
            <w:r w:rsidRPr="00970CA3">
              <w:rPr>
                <w:rFonts w:hint="eastAsia"/>
                <w:bdr w:val="single" w:sz="4" w:space="0" w:color="auto"/>
              </w:rPr>
              <w:t>9SFZ521</w:t>
            </w:r>
            <w:r w:rsidRPr="00970CA3">
              <w:rPr>
                <w:bdr w:val="single" w:sz="4" w:space="0" w:color="auto"/>
              </w:rPr>
              <w:t>FH*</w:t>
            </w:r>
          </w:p>
          <w:p w:rsidR="00F24C0F" w:rsidRPr="001C3880" w:rsidRDefault="00F24C0F" w:rsidP="00205CE4"/>
        </w:tc>
      </w:tr>
      <w:tr w:rsidR="00F24C0F" w:rsidRPr="001C3880" w:rsidTr="00205CE4">
        <w:trPr>
          <w:trHeight w:val="850"/>
          <w:jc w:val="center"/>
        </w:trPr>
        <w:tc>
          <w:tcPr>
            <w:tcW w:w="5956" w:type="dxa"/>
            <w:gridSpan w:val="5"/>
            <w:vMerge w:val="restart"/>
          </w:tcPr>
          <w:p w:rsidR="00F24C0F" w:rsidRPr="002C490F" w:rsidRDefault="00F24C0F" w:rsidP="00205CE4">
            <w:pPr>
              <w:spacing w:before="60"/>
              <w:ind w:firstLineChars="100" w:firstLine="211"/>
              <w:jc w:val="left"/>
            </w:pPr>
            <w:r w:rsidRPr="004F2B0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7140" w:type="dxa"/>
            <w:gridSpan w:val="4"/>
            <w:vMerge/>
            <w:tcBorders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</w:tcPr>
          <w:p w:rsidR="00F24C0F" w:rsidRPr="001C3880" w:rsidRDefault="00F24C0F" w:rsidP="00205CE4"/>
        </w:tc>
      </w:tr>
      <w:tr w:rsidR="00F24C0F" w:rsidRPr="001C3880" w:rsidTr="00205CE4">
        <w:trPr>
          <w:trHeight w:val="3653"/>
          <w:jc w:val="center"/>
        </w:trPr>
        <w:tc>
          <w:tcPr>
            <w:tcW w:w="5956" w:type="dxa"/>
            <w:gridSpan w:val="5"/>
            <w:vMerge/>
          </w:tcPr>
          <w:p w:rsidR="00F24C0F" w:rsidRPr="001C3880" w:rsidRDefault="00F24C0F" w:rsidP="00205CE4">
            <w:pPr>
              <w:spacing w:before="60"/>
            </w:pPr>
          </w:p>
        </w:tc>
        <w:tc>
          <w:tcPr>
            <w:tcW w:w="7140" w:type="dxa"/>
            <w:gridSpan w:val="4"/>
            <w:tcBorders>
              <w:top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后果：</w:t>
            </w:r>
          </w:p>
          <w:p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:rsidR="00F24C0F" w:rsidRPr="001C3880" w:rsidRDefault="00F24C0F" w:rsidP="00205CE4">
            <w:pPr>
              <w:spacing w:before="60"/>
              <w:ind w:left="420"/>
              <w:jc w:val="left"/>
            </w:pPr>
            <w:r w:rsidRPr="008F1BE9">
              <w:rPr>
                <w:rFonts w:hAnsi="宋体" w:hint="eastAsia"/>
              </w:rPr>
              <w:t>失去该分区的</w:t>
            </w:r>
            <w:r w:rsidRPr="008F1BE9">
              <w:rPr>
                <w:rFonts w:hAnsi="宋体" w:hint="eastAsia"/>
              </w:rPr>
              <w:t>DVN</w:t>
            </w:r>
            <w:r w:rsidRPr="008F1BE9">
              <w:rPr>
                <w:rFonts w:hAnsi="宋体" w:hint="eastAsia"/>
              </w:rPr>
              <w:t>通风</w:t>
            </w:r>
            <w:r w:rsidRPr="001C3880">
              <w:rPr>
                <w:rFonts w:hint="eastAsia"/>
              </w:rPr>
              <w:t>。</w:t>
            </w:r>
          </w:p>
          <w:p w:rsidR="00F24C0F" w:rsidRPr="00E7087F" w:rsidRDefault="00F24C0F" w:rsidP="00205CE4">
            <w:pPr>
              <w:spacing w:before="60"/>
              <w:ind w:firstLineChars="50" w:firstLine="105"/>
              <w:rPr>
                <w:b/>
              </w:rPr>
            </w:pPr>
          </w:p>
          <w:p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说明：</w:t>
            </w:r>
          </w:p>
          <w:p w:rsidR="00F24C0F" w:rsidRPr="001C3880" w:rsidRDefault="00F24C0F" w:rsidP="00205CE4">
            <w:pPr>
              <w:spacing w:before="60"/>
              <w:ind w:leftChars="199" w:left="431" w:hangingChars="6" w:hanging="13"/>
              <w:jc w:val="left"/>
              <w:rPr>
                <w:b/>
              </w:rPr>
            </w:pPr>
            <w:r>
              <w:rPr>
                <w:rFonts w:hAnsi="宋体" w:hint="eastAsia"/>
              </w:rPr>
              <w:t xml:space="preserve">1. </w:t>
            </w:r>
            <w:r w:rsidRPr="008F1BE9">
              <w:rPr>
                <w:rFonts w:hAnsi="宋体" w:hint="eastAsia"/>
              </w:rPr>
              <w:t>现场操纵员和消防队员可以通过</w:t>
            </w:r>
            <w:r w:rsidRPr="008F1BE9">
              <w:rPr>
                <w:rFonts w:hAnsi="宋体" w:hint="eastAsia"/>
              </w:rPr>
              <w:t>ND</w:t>
            </w:r>
            <w:r w:rsidRPr="008F1BE9">
              <w:rPr>
                <w:rFonts w:hAnsi="宋体" w:hint="eastAsia"/>
              </w:rPr>
              <w:t>厂房一侧的</w:t>
            </w:r>
            <w:r>
              <w:rPr>
                <w:rFonts w:hAnsi="宋体" w:hint="eastAsia"/>
              </w:rPr>
              <w:t>9</w:t>
            </w:r>
            <w:r w:rsidRPr="008F1BE9">
              <w:rPr>
                <w:rFonts w:hAnsi="宋体" w:hint="eastAsia"/>
              </w:rPr>
              <w:t>ZFAN0202</w:t>
            </w:r>
            <w:r w:rsidRPr="008F1BE9">
              <w:rPr>
                <w:rFonts w:hAnsi="宋体" w:hint="eastAsia"/>
              </w:rPr>
              <w:t>分区进入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的上一层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1760" w:type="dxa"/>
            <w:vMerge/>
          </w:tcPr>
          <w:p w:rsidR="00F24C0F" w:rsidRPr="001C3880" w:rsidRDefault="00F24C0F" w:rsidP="00205CE4"/>
        </w:tc>
      </w:tr>
    </w:tbl>
    <w:p w:rsidR="00F24C0F" w:rsidRPr="00A446E7" w:rsidRDefault="00F24C0F" w:rsidP="00F24C0F"/>
    <w:p w:rsidR="00F24C0F" w:rsidRDefault="00F24C0F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684"/>
        <w:gridCol w:w="2493"/>
        <w:gridCol w:w="342"/>
        <w:gridCol w:w="1245"/>
        <w:gridCol w:w="1020"/>
        <w:gridCol w:w="1134"/>
        <w:gridCol w:w="3741"/>
        <w:gridCol w:w="1760"/>
      </w:tblGrid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2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684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5100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2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1C3880">
              <w:t>1/1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84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5100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2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2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68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493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0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ZFAN0202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</w:t>
            </w:r>
            <w:r>
              <w:rPr>
                <w:rFonts w:hAnsi="宋体" w:hint="eastAsia"/>
              </w:rPr>
              <w:t>2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2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2230"/>
          <w:jc w:val="center"/>
        </w:trPr>
        <w:tc>
          <w:tcPr>
            <w:tcW w:w="5956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:rsidR="00F24C0F" w:rsidRPr="00B141E5" w:rsidRDefault="00F24C0F" w:rsidP="00205CE4">
            <w:pPr>
              <w:numPr>
                <w:ilvl w:val="0"/>
                <w:numId w:val="36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36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ZFAN0202</w:t>
            </w:r>
            <w:r w:rsidRPr="008F1BE9">
              <w:rPr>
                <w:rFonts w:hAnsi="宋体"/>
              </w:rPr>
              <w:t>空间（</w:t>
            </w:r>
            <w:r>
              <w:rPr>
                <w:rFonts w:hAnsi="宋体" w:hint="eastAsia"/>
              </w:rPr>
              <w:t>ND</w:t>
            </w:r>
            <w:r w:rsidRPr="008F1BE9">
              <w:rPr>
                <w:rFonts w:hAnsi="宋体" w:hint="eastAsia"/>
              </w:rPr>
              <w:t>厂房内的楼梯间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7140" w:type="dxa"/>
            <w:gridSpan w:val="4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:rsidR="00F24C0F" w:rsidRPr="00A42FA0" w:rsidRDefault="00F24C0F" w:rsidP="00205CE4">
            <w:pPr>
              <w:numPr>
                <w:ilvl w:val="0"/>
                <w:numId w:val="37"/>
              </w:numPr>
              <w:spacing w:before="60"/>
              <w:jc w:val="left"/>
            </w:pPr>
            <w:r w:rsidRPr="008F1BE9">
              <w:rPr>
                <w:rFonts w:hAnsi="宋体" w:hint="eastAsia"/>
                <w:szCs w:val="21"/>
              </w:rPr>
              <w:t>首先</w:t>
            </w:r>
            <w:r w:rsidRPr="008F1BE9">
              <w:rPr>
                <w:rFonts w:hAnsi="宋体"/>
              </w:rPr>
              <w:t>确认</w:t>
            </w:r>
            <w:r w:rsidRPr="008F1BE9">
              <w:rPr>
                <w:rFonts w:hAnsi="宋体" w:hint="eastAsia"/>
              </w:rPr>
              <w:t>该分区</w:t>
            </w:r>
            <w:r w:rsidRPr="008F1BE9">
              <w:rPr>
                <w:rFonts w:hAnsi="宋体"/>
              </w:rPr>
              <w:t>边界的</w:t>
            </w:r>
            <w:r w:rsidRPr="008F1BE9">
              <w:rPr>
                <w:rFonts w:hAnsi="宋体" w:hint="eastAsia"/>
              </w:rPr>
              <w:t>2</w:t>
            </w:r>
            <w:r w:rsidRPr="008F1BE9">
              <w:rPr>
                <w:rFonts w:hint="eastAsia"/>
              </w:rPr>
              <w:t>个</w:t>
            </w:r>
            <w:r w:rsidRPr="008F1BE9">
              <w:rPr>
                <w:rFonts w:hAnsi="宋体"/>
              </w:rPr>
              <w:t>安全防火阀</w:t>
            </w:r>
            <w:r w:rsidRPr="008F1BE9">
              <w:rPr>
                <w:rFonts w:hAnsi="宋体" w:hint="eastAsia"/>
              </w:rPr>
              <w:t>（</w:t>
            </w:r>
            <w:r>
              <w:rPr>
                <w:rFonts w:hAnsi="宋体" w:hint="eastAsia"/>
              </w:rPr>
              <w:t>2</w:t>
            </w:r>
            <w:r w:rsidRPr="008F1BE9">
              <w:rPr>
                <w:rFonts w:hAnsi="宋体" w:hint="eastAsia"/>
              </w:rPr>
              <w:t>DVN</w:t>
            </w:r>
            <w:r>
              <w:rPr>
                <w:rFonts w:hAnsi="宋体" w:hint="eastAsia"/>
              </w:rPr>
              <w:t>通风系统</w:t>
            </w:r>
            <w:r w:rsidRPr="008F1BE9">
              <w:rPr>
                <w:rFonts w:hAnsi="宋体" w:hint="eastAsia"/>
              </w:rPr>
              <w:t>）</w:t>
            </w:r>
            <w:r w:rsidRPr="008F1BE9">
              <w:rPr>
                <w:rFonts w:hAnsi="宋体"/>
              </w:rPr>
              <w:t>已关闭</w:t>
            </w:r>
            <w:r w:rsidRPr="008F1BE9">
              <w:rPr>
                <w:rFonts w:hAnsi="宋体" w:hint="eastAsia"/>
              </w:rPr>
              <w:t>。如果未关闭，则</w:t>
            </w:r>
            <w:r w:rsidRPr="008F1BE9">
              <w:rPr>
                <w:rFonts w:hAnsi="宋体"/>
              </w:rPr>
              <w:t>通过</w:t>
            </w:r>
            <w:r w:rsidRPr="008F1BE9">
              <w:rPr>
                <w:rFonts w:hAnsi="宋体"/>
              </w:rPr>
              <w:t>KIC</w:t>
            </w:r>
            <w:r w:rsidRPr="008F1BE9">
              <w:rPr>
                <w:rFonts w:hAnsi="宋体" w:hint="eastAsia"/>
              </w:rPr>
              <w:t>安全防火分区显示界面上</w:t>
            </w:r>
            <w:r w:rsidRPr="008F1BE9">
              <w:rPr>
                <w:rFonts w:hAnsi="宋体"/>
              </w:rPr>
              <w:t>的</w:t>
            </w:r>
            <w:r w:rsidRPr="008F1BE9">
              <w:rPr>
                <w:rFonts w:hAnsi="宋体"/>
              </w:rPr>
              <w:t>KG</w:t>
            </w:r>
            <w:r w:rsidRPr="008F1BE9">
              <w:rPr>
                <w:rFonts w:hAnsi="宋体"/>
              </w:rPr>
              <w:t>命令关闭</w:t>
            </w:r>
            <w:r w:rsidRPr="008F1BE9">
              <w:rPr>
                <w:rFonts w:hAnsi="宋体" w:hint="eastAsia"/>
              </w:rPr>
              <w:t>这些阀门</w:t>
            </w:r>
            <w:r w:rsidRPr="00A42FA0">
              <w:rPr>
                <w:rFonts w:hint="eastAsia"/>
              </w:rPr>
              <w:t>。</w:t>
            </w:r>
          </w:p>
          <w:p w:rsidR="00F24C0F" w:rsidRPr="000129C7" w:rsidRDefault="00F24C0F" w:rsidP="00205CE4">
            <w:pPr>
              <w:numPr>
                <w:ilvl w:val="0"/>
                <w:numId w:val="37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如果火灾没有被现场操纵员确认：清除</w:t>
            </w:r>
            <w:r w:rsidRPr="008F1BE9">
              <w:rPr>
                <w:rFonts w:hAnsi="宋体" w:hint="eastAsia"/>
              </w:rPr>
              <w:t>JDT</w:t>
            </w:r>
            <w:r w:rsidRPr="008F1BE9">
              <w:rPr>
                <w:rFonts w:hAnsi="宋体" w:hint="eastAsia"/>
              </w:rPr>
              <w:t>首次火灾报警（</w:t>
            </w:r>
            <w:r w:rsidRPr="008F1BE9">
              <w:rPr>
                <w:rFonts w:hAnsi="宋体" w:hint="eastAsia"/>
              </w:rPr>
              <w:t>SFZ</w:t>
            </w:r>
            <w:r w:rsidRPr="008F1BE9">
              <w:rPr>
                <w:rFonts w:hAnsi="宋体" w:hint="eastAsia"/>
              </w:rPr>
              <w:t>报警信号被清除），立即</w:t>
            </w:r>
            <w:r w:rsidRPr="008F1BE9">
              <w:rPr>
                <w:rFonts w:hAnsi="宋体"/>
              </w:rPr>
              <w:t>复位安全防火阀</w:t>
            </w:r>
            <w:r w:rsidRPr="008F1BE9">
              <w:rPr>
                <w:rFonts w:hAnsi="宋体" w:hint="eastAsia"/>
              </w:rPr>
              <w:t>以便恢复通风</w:t>
            </w:r>
            <w:r w:rsidRPr="001C3880">
              <w:rPr>
                <w:rFonts w:hint="eastAsia"/>
              </w:rPr>
              <w:t>。</w:t>
            </w:r>
          </w:p>
          <w:p w:rsidR="00F24C0F" w:rsidRPr="00931F1F" w:rsidRDefault="00F24C0F" w:rsidP="00205CE4">
            <w:pPr>
              <w:numPr>
                <w:ilvl w:val="0"/>
                <w:numId w:val="37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如果火灾已经被确认：</w:t>
            </w:r>
            <w:r>
              <w:rPr>
                <w:rFonts w:hAnsi="宋体" w:hint="eastAsia"/>
              </w:rPr>
              <w:t>无</w:t>
            </w:r>
            <w:r w:rsidRPr="008F1BE9">
              <w:rPr>
                <w:rFonts w:hAnsi="宋体" w:hint="eastAsia"/>
              </w:rPr>
              <w:t>动作</w:t>
            </w:r>
            <w:r>
              <w:rPr>
                <w:rFonts w:hAnsi="宋体"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37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由于这些安全防火阀属于</w:t>
            </w:r>
            <w:r>
              <w:rPr>
                <w:rFonts w:hAnsi="宋体" w:hint="eastAsia"/>
              </w:rPr>
              <w:t>2</w:t>
            </w:r>
            <w:r w:rsidRPr="008F1BE9">
              <w:rPr>
                <w:rFonts w:hAnsi="宋体" w:hint="eastAsia"/>
              </w:rPr>
              <w:t>号机组，注意通知</w:t>
            </w:r>
            <w:r>
              <w:rPr>
                <w:rFonts w:hAnsi="宋体" w:hint="eastAsia"/>
              </w:rPr>
              <w:t>2</w:t>
            </w:r>
            <w:r w:rsidRPr="008F1BE9">
              <w:rPr>
                <w:rFonts w:hAnsi="宋体" w:hint="eastAsia"/>
              </w:rPr>
              <w:t>号机组操纵员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Default="00F24C0F" w:rsidP="00205CE4"/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2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850"/>
          <w:jc w:val="center"/>
        </w:trPr>
        <w:tc>
          <w:tcPr>
            <w:tcW w:w="5956" w:type="dxa"/>
            <w:gridSpan w:val="5"/>
            <w:vMerge w:val="restart"/>
          </w:tcPr>
          <w:p w:rsidR="00F24C0F" w:rsidRPr="001C3880" w:rsidRDefault="00F24C0F" w:rsidP="00205CE4">
            <w:pPr>
              <w:spacing w:before="60"/>
              <w:ind w:firstLineChars="100" w:firstLine="211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7140" w:type="dxa"/>
            <w:gridSpan w:val="4"/>
            <w:vMerge/>
            <w:tcBorders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</w:tcPr>
          <w:p w:rsidR="00F24C0F" w:rsidRPr="001C3880" w:rsidRDefault="00F24C0F" w:rsidP="00205CE4"/>
        </w:tc>
      </w:tr>
      <w:tr w:rsidR="00F24C0F" w:rsidRPr="001C3880" w:rsidTr="00205CE4">
        <w:trPr>
          <w:trHeight w:val="3751"/>
          <w:jc w:val="center"/>
        </w:trPr>
        <w:tc>
          <w:tcPr>
            <w:tcW w:w="5956" w:type="dxa"/>
            <w:gridSpan w:val="5"/>
            <w:vMerge/>
          </w:tcPr>
          <w:p w:rsidR="00F24C0F" w:rsidRPr="001C3880" w:rsidRDefault="00F24C0F" w:rsidP="00205CE4">
            <w:pPr>
              <w:spacing w:before="60"/>
            </w:pPr>
          </w:p>
        </w:tc>
        <w:tc>
          <w:tcPr>
            <w:tcW w:w="7140" w:type="dxa"/>
            <w:gridSpan w:val="4"/>
            <w:tcBorders>
              <w:top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后果：</w:t>
            </w:r>
          </w:p>
          <w:p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:rsidR="00F24C0F" w:rsidRDefault="00F24C0F" w:rsidP="00205CE4">
            <w:pPr>
              <w:spacing w:before="60"/>
              <w:ind w:leftChars="200" w:left="735" w:hangingChars="150" w:hanging="315"/>
              <w:jc w:val="left"/>
            </w:pPr>
            <w:r w:rsidRPr="008F1BE9">
              <w:rPr>
                <w:rFonts w:hAnsi="宋体" w:hint="eastAsia"/>
              </w:rPr>
              <w:t>失去该分区的</w:t>
            </w:r>
            <w:r w:rsidRPr="008F1BE9">
              <w:rPr>
                <w:rFonts w:hAnsi="宋体" w:hint="eastAsia"/>
              </w:rPr>
              <w:t>DVN</w:t>
            </w:r>
            <w:r w:rsidRPr="008F1BE9">
              <w:rPr>
                <w:rFonts w:hAnsi="宋体" w:hint="eastAsia"/>
              </w:rPr>
              <w:t>通风</w:t>
            </w:r>
            <w:r w:rsidRPr="001C3880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spacing w:before="60"/>
              <w:ind w:firstLineChars="50" w:firstLine="105"/>
              <w:rPr>
                <w:b/>
              </w:rPr>
            </w:pPr>
          </w:p>
          <w:p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说明：</w:t>
            </w:r>
          </w:p>
          <w:p w:rsidR="00F24C0F" w:rsidRPr="001C3880" w:rsidRDefault="00F24C0F" w:rsidP="00205CE4">
            <w:pPr>
              <w:tabs>
                <w:tab w:val="left" w:pos="1181"/>
              </w:tabs>
              <w:spacing w:before="60"/>
              <w:ind w:leftChars="199" w:left="431" w:hangingChars="6" w:hanging="13"/>
              <w:jc w:val="left"/>
              <w:rPr>
                <w:b/>
              </w:rPr>
            </w:pPr>
            <w:r>
              <w:rPr>
                <w:rFonts w:hAnsi="宋体" w:hint="eastAsia"/>
              </w:rPr>
              <w:t xml:space="preserve">1. </w:t>
            </w:r>
            <w:r w:rsidRPr="008F1BE9">
              <w:rPr>
                <w:rFonts w:hAnsi="宋体" w:hint="eastAsia"/>
              </w:rPr>
              <w:t>现场操纵员和消防队员可以通过</w:t>
            </w:r>
            <w:r>
              <w:rPr>
                <w:rFonts w:hAnsi="宋体" w:hint="eastAsia"/>
              </w:rPr>
              <w:t>NC</w:t>
            </w:r>
            <w:r w:rsidRPr="008F1BE9">
              <w:rPr>
                <w:rFonts w:hAnsi="宋体" w:hint="eastAsia"/>
              </w:rPr>
              <w:t>厂房一侧的</w:t>
            </w:r>
            <w:r>
              <w:rPr>
                <w:rFonts w:hAnsi="宋体" w:hint="eastAsia"/>
              </w:rPr>
              <w:t>9</w:t>
            </w:r>
            <w:r w:rsidRPr="008F1BE9">
              <w:rPr>
                <w:rFonts w:hAnsi="宋体" w:hint="eastAsia"/>
              </w:rPr>
              <w:t>ZFAN020</w:t>
            </w:r>
            <w:r>
              <w:rPr>
                <w:rFonts w:hAnsi="宋体" w:hint="eastAsia"/>
              </w:rPr>
              <w:t>1</w:t>
            </w:r>
            <w:r w:rsidRPr="008F1BE9">
              <w:rPr>
                <w:rFonts w:hAnsi="宋体" w:hint="eastAsia"/>
              </w:rPr>
              <w:t>分区进入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的上一层。</w:t>
            </w:r>
          </w:p>
        </w:tc>
        <w:tc>
          <w:tcPr>
            <w:tcW w:w="1760" w:type="dxa"/>
            <w:vMerge/>
          </w:tcPr>
          <w:p w:rsidR="00F24C0F" w:rsidRPr="001C3880" w:rsidRDefault="00F24C0F" w:rsidP="00205CE4"/>
        </w:tc>
      </w:tr>
    </w:tbl>
    <w:p w:rsidR="00F24C0F" w:rsidRDefault="00F24C0F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485"/>
        <w:gridCol w:w="25"/>
        <w:gridCol w:w="826"/>
        <w:gridCol w:w="2351"/>
        <w:gridCol w:w="1587"/>
        <w:gridCol w:w="1020"/>
        <w:gridCol w:w="1134"/>
        <w:gridCol w:w="3741"/>
        <w:gridCol w:w="1760"/>
      </w:tblGrid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3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4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3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1C3880">
              <w:t>1/</w:t>
            </w:r>
            <w:r>
              <w:rPr>
                <w:rFonts w:hint="eastAsia"/>
              </w:rPr>
              <w:t>2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3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3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4</w:t>
            </w:r>
          </w:p>
        </w:tc>
        <w:tc>
          <w:tcPr>
            <w:tcW w:w="510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2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ZFAN0204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</w:t>
            </w:r>
            <w:r>
              <w:rPr>
                <w:rFonts w:hAnsi="宋体" w:hint="eastAsia"/>
              </w:rPr>
              <w:t>4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4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3731"/>
          <w:jc w:val="center"/>
        </w:trPr>
        <w:tc>
          <w:tcPr>
            <w:tcW w:w="2412" w:type="dxa"/>
            <w:gridSpan w:val="2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:rsidR="00F24C0F" w:rsidRPr="00B141E5" w:rsidRDefault="00F24C0F" w:rsidP="00205CE4">
            <w:pPr>
              <w:numPr>
                <w:ilvl w:val="0"/>
                <w:numId w:val="38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38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ZFAN0204</w:t>
            </w:r>
            <w:r w:rsidRPr="008F1BE9">
              <w:rPr>
                <w:rFonts w:hAnsi="宋体"/>
              </w:rPr>
              <w:t>空间（</w:t>
            </w:r>
            <w:r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</w:t>
            </w:r>
            <w:r>
              <w:rPr>
                <w:rFonts w:hAnsi="宋体" w:hint="eastAsia"/>
              </w:rPr>
              <w:t>0.00m</w:t>
            </w:r>
            <w:r>
              <w:rPr>
                <w:rFonts w:hAnsi="宋体" w:hint="eastAsia"/>
              </w:rPr>
              <w:t>层主要火灾疏散区域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</w:p>
        </w:tc>
        <w:tc>
          <w:tcPr>
            <w:tcW w:w="10684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:rsidR="00F24C0F" w:rsidRPr="00A42FA0" w:rsidRDefault="00F24C0F" w:rsidP="00205CE4">
            <w:pPr>
              <w:numPr>
                <w:ilvl w:val="0"/>
                <w:numId w:val="39"/>
              </w:numPr>
              <w:spacing w:before="60"/>
              <w:jc w:val="left"/>
            </w:pPr>
            <w:r w:rsidRPr="008F1BE9">
              <w:rPr>
                <w:rFonts w:hAnsi="宋体" w:hint="eastAsia"/>
                <w:szCs w:val="21"/>
              </w:rPr>
              <w:t>首先</w:t>
            </w:r>
            <w:r w:rsidRPr="008F1BE9">
              <w:rPr>
                <w:rFonts w:hAnsi="宋体"/>
              </w:rPr>
              <w:t>确认</w:t>
            </w:r>
            <w:r w:rsidRPr="008F1BE9">
              <w:rPr>
                <w:rFonts w:hAnsi="宋体" w:hint="eastAsia"/>
              </w:rPr>
              <w:t>该</w:t>
            </w:r>
            <w:r w:rsidRPr="008F1BE9">
              <w:rPr>
                <w:rFonts w:hAnsi="宋体"/>
              </w:rPr>
              <w:t>防火空间边界的</w:t>
            </w:r>
            <w:r>
              <w:rPr>
                <w:rFonts w:hint="eastAsia"/>
              </w:rPr>
              <w:t>7</w:t>
            </w:r>
            <w:r w:rsidRPr="008F1BE9">
              <w:rPr>
                <w:rFonts w:hint="eastAsia"/>
              </w:rPr>
              <w:t>个</w:t>
            </w:r>
            <w:r w:rsidRPr="008F1BE9">
              <w:rPr>
                <w:rFonts w:hAnsi="宋体"/>
              </w:rPr>
              <w:t>安全防火阀</w:t>
            </w:r>
            <w:r w:rsidRPr="008F1BE9">
              <w:rPr>
                <w:rFonts w:hAnsi="宋体" w:hint="eastAsia"/>
              </w:rPr>
              <w:t>（</w:t>
            </w:r>
            <w:r w:rsidRPr="008F1BE9">
              <w:rPr>
                <w:rFonts w:hAnsi="宋体" w:hint="eastAsia"/>
              </w:rPr>
              <w:t>DVN</w:t>
            </w:r>
            <w:r w:rsidRPr="008F1BE9">
              <w:rPr>
                <w:rFonts w:hint="eastAsia"/>
              </w:rPr>
              <w:t>）</w:t>
            </w:r>
            <w:r w:rsidRPr="008F1BE9">
              <w:rPr>
                <w:rFonts w:hAnsi="宋体"/>
              </w:rPr>
              <w:t>已关闭</w:t>
            </w:r>
            <w:r w:rsidRPr="008F1BE9">
              <w:rPr>
                <w:rFonts w:hAnsi="宋体" w:hint="eastAsia"/>
              </w:rPr>
              <w:t>，如果未关闭，则</w:t>
            </w:r>
            <w:r w:rsidRPr="008F1BE9">
              <w:rPr>
                <w:rFonts w:hAnsi="宋体"/>
              </w:rPr>
              <w:t>通过</w:t>
            </w:r>
            <w:r w:rsidRPr="008F1BE9">
              <w:rPr>
                <w:rFonts w:hAnsi="宋体"/>
              </w:rPr>
              <w:t>KIC</w:t>
            </w:r>
            <w:r w:rsidRPr="008F1BE9">
              <w:rPr>
                <w:rFonts w:hAnsi="宋体" w:hint="eastAsia"/>
              </w:rPr>
              <w:t>安全防火分区显示界面上</w:t>
            </w:r>
            <w:r w:rsidRPr="008F1BE9">
              <w:rPr>
                <w:rFonts w:hAnsi="宋体"/>
              </w:rPr>
              <w:t>的</w:t>
            </w:r>
            <w:r w:rsidRPr="008F1BE9">
              <w:rPr>
                <w:rFonts w:hAnsi="宋体"/>
              </w:rPr>
              <w:t>KG</w:t>
            </w:r>
            <w:r w:rsidRPr="008F1BE9">
              <w:rPr>
                <w:rFonts w:hAnsi="宋体"/>
              </w:rPr>
              <w:t>命令关闭</w:t>
            </w:r>
            <w:r w:rsidRPr="008F1BE9">
              <w:rPr>
                <w:rFonts w:hAnsi="宋体" w:hint="eastAsia"/>
              </w:rPr>
              <w:t>这些阀门，</w:t>
            </w:r>
            <w:r w:rsidRPr="008F1BE9">
              <w:rPr>
                <w:rFonts w:hAnsi="宋体" w:hint="eastAsia"/>
                <w:b/>
              </w:rPr>
              <w:t>同时</w:t>
            </w:r>
            <w:r w:rsidRPr="008F1BE9">
              <w:rPr>
                <w:rFonts w:hAnsi="宋体" w:hint="eastAsia"/>
                <w:b/>
                <w:szCs w:val="21"/>
              </w:rPr>
              <w:t>通过广播系统发送警告，要求立即撤离死胡同房间</w:t>
            </w:r>
            <w:r w:rsidRPr="008F1BE9">
              <w:rPr>
                <w:rFonts w:hAnsi="宋体" w:hint="eastAsia"/>
                <w:b/>
                <w:szCs w:val="21"/>
              </w:rPr>
              <w:t>ND242</w:t>
            </w:r>
            <w:r>
              <w:rPr>
                <w:rFonts w:hAnsi="宋体" w:hint="eastAsia"/>
                <w:szCs w:val="21"/>
              </w:rPr>
              <w:t>，并且：</w:t>
            </w:r>
          </w:p>
          <w:p w:rsidR="00F24C0F" w:rsidRPr="000129C7" w:rsidRDefault="00F24C0F" w:rsidP="00205CE4">
            <w:pPr>
              <w:numPr>
                <w:ilvl w:val="0"/>
                <w:numId w:val="39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如果现场操作员确认未发生火灾</w:t>
            </w:r>
            <w:r w:rsidRPr="008F1BE9">
              <w:rPr>
                <w:rFonts w:hAnsi="宋体" w:hint="eastAsia"/>
              </w:rPr>
              <w:t>：清除</w:t>
            </w:r>
            <w:r w:rsidRPr="008F1BE9">
              <w:rPr>
                <w:rFonts w:hAnsi="宋体" w:hint="eastAsia"/>
              </w:rPr>
              <w:t>JDT</w:t>
            </w:r>
            <w:r w:rsidRPr="008F1BE9">
              <w:rPr>
                <w:rFonts w:hAnsi="宋体" w:hint="eastAsia"/>
              </w:rPr>
              <w:t>首次火灾报警（</w:t>
            </w:r>
            <w:r w:rsidRPr="008F1BE9">
              <w:rPr>
                <w:rFonts w:hAnsi="宋体" w:hint="eastAsia"/>
              </w:rPr>
              <w:t>SFZ</w:t>
            </w:r>
            <w:r w:rsidRPr="008F1BE9">
              <w:rPr>
                <w:rFonts w:hAnsi="宋体" w:hint="eastAsia"/>
              </w:rPr>
              <w:t>报警将被清除），立即复位</w:t>
            </w:r>
            <w:r w:rsidRPr="008F1BE9">
              <w:rPr>
                <w:rFonts w:hAnsi="宋体"/>
              </w:rPr>
              <w:t>安全防火阀</w:t>
            </w:r>
            <w:r w:rsidRPr="008F1BE9">
              <w:rPr>
                <w:rFonts w:hAnsi="宋体" w:hint="eastAsia"/>
              </w:rPr>
              <w:t>以便恢复该防火空间的通风</w:t>
            </w:r>
            <w:r w:rsidRPr="001C3880">
              <w:rPr>
                <w:rFonts w:hint="eastAsia"/>
              </w:rPr>
              <w:t>。</w:t>
            </w:r>
          </w:p>
          <w:p w:rsidR="00F24C0F" w:rsidRPr="000F2575" w:rsidRDefault="00F24C0F" w:rsidP="00205CE4">
            <w:pPr>
              <w:numPr>
                <w:ilvl w:val="0"/>
                <w:numId w:val="39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</w:rPr>
              <w:t>如果火灾已经被确认：</w:t>
            </w:r>
          </w:p>
          <w:p w:rsidR="00F24C0F" w:rsidRDefault="00F24C0F" w:rsidP="00205CE4">
            <w:pPr>
              <w:numPr>
                <w:ilvl w:val="0"/>
                <w:numId w:val="41"/>
              </w:numPr>
              <w:spacing w:before="60"/>
              <w:jc w:val="left"/>
            </w:pPr>
            <w:r w:rsidRPr="000F2575">
              <w:rPr>
                <w:rFonts w:hint="eastAsia"/>
              </w:rPr>
              <w:t>通过</w:t>
            </w:r>
            <w:r w:rsidRPr="000F2575">
              <w:rPr>
                <w:rFonts w:hint="eastAsia"/>
              </w:rPr>
              <w:t>DTV</w:t>
            </w:r>
            <w:r w:rsidRPr="000F2575">
              <w:rPr>
                <w:rFonts w:hint="eastAsia"/>
              </w:rPr>
              <w:t>系统发出警告，通知控制区（</w:t>
            </w:r>
            <w:r w:rsidRPr="000F2575">
              <w:rPr>
                <w:rFonts w:hint="eastAsia"/>
              </w:rPr>
              <w:t>NX</w:t>
            </w:r>
            <w:r w:rsidRPr="000F2575">
              <w:rPr>
                <w:rFonts w:hint="eastAsia"/>
              </w:rPr>
              <w:t>、</w:t>
            </w:r>
            <w:r w:rsidRPr="000F2575">
              <w:rPr>
                <w:rFonts w:hint="eastAsia"/>
              </w:rPr>
              <w:t>KX</w:t>
            </w:r>
            <w:r w:rsidRPr="000F2575">
              <w:rPr>
                <w:rFonts w:hint="eastAsia"/>
              </w:rPr>
              <w:t>和</w:t>
            </w:r>
            <w:r w:rsidRPr="000F2575">
              <w:rPr>
                <w:rFonts w:hint="eastAsia"/>
              </w:rPr>
              <w:t>RX</w:t>
            </w:r>
            <w:r w:rsidRPr="000F2575">
              <w:rPr>
                <w:rFonts w:hint="eastAsia"/>
              </w:rPr>
              <w:t>厂房）内的人员将不能通过</w:t>
            </w:r>
            <w:r w:rsidRPr="000F2575">
              <w:rPr>
                <w:rFonts w:hint="eastAsia"/>
              </w:rPr>
              <w:t>NX</w:t>
            </w:r>
            <w:r w:rsidRPr="000F2575">
              <w:rPr>
                <w:rFonts w:hint="eastAsia"/>
              </w:rPr>
              <w:t>厂房</w:t>
            </w:r>
            <w:r w:rsidRPr="000F2575">
              <w:rPr>
                <w:rFonts w:hint="eastAsia"/>
              </w:rPr>
              <w:t>0.00m</w:t>
            </w:r>
            <w:r w:rsidRPr="000F2575">
              <w:rPr>
                <w:rFonts w:hint="eastAsia"/>
              </w:rPr>
              <w:t>层</w:t>
            </w:r>
            <w:r w:rsidRPr="000F2575">
              <w:rPr>
                <w:rFonts w:hint="eastAsia"/>
              </w:rPr>
              <w:t>ZFA</w:t>
            </w:r>
            <w:r w:rsidRPr="000F2575">
              <w:rPr>
                <w:rFonts w:hint="eastAsia"/>
              </w:rPr>
              <w:t>区域回到热更衣室。建议他们等待安全疏散信号（当</w:t>
            </w:r>
            <w:r w:rsidRPr="000F2575">
              <w:rPr>
                <w:rFonts w:hint="eastAsia"/>
              </w:rPr>
              <w:t>ZFA</w:t>
            </w:r>
            <w:r w:rsidRPr="000F2575">
              <w:rPr>
                <w:rFonts w:hint="eastAsia"/>
              </w:rPr>
              <w:t>区内的火灾被扑灭并且烟气被清除之后），或者依次通过</w:t>
            </w:r>
            <w:r w:rsidRPr="000F2575">
              <w:rPr>
                <w:rFonts w:hint="eastAsia"/>
              </w:rPr>
              <w:t>KX</w:t>
            </w:r>
            <w:r w:rsidRPr="000F2575">
              <w:rPr>
                <w:rFonts w:hint="eastAsia"/>
              </w:rPr>
              <w:t>厂房楼梯间、</w:t>
            </w:r>
            <w:r w:rsidRPr="000F2575">
              <w:rPr>
                <w:rFonts w:hint="eastAsia"/>
              </w:rPr>
              <w:t>ET</w:t>
            </w:r>
            <w:r w:rsidRPr="000F2575">
              <w:rPr>
                <w:rFonts w:hint="eastAsia"/>
              </w:rPr>
              <w:t>更衣室疏散到厂房外。随后若有必要，可在</w:t>
            </w:r>
            <w:r w:rsidRPr="000F2575">
              <w:rPr>
                <w:rFonts w:hint="eastAsia"/>
              </w:rPr>
              <w:t>2</w:t>
            </w:r>
            <w:r w:rsidRPr="000F2575">
              <w:rPr>
                <w:rFonts w:hint="eastAsia"/>
              </w:rPr>
              <w:t>个</w:t>
            </w:r>
            <w:r w:rsidRPr="000F2575">
              <w:rPr>
                <w:rFonts w:hint="eastAsia"/>
              </w:rPr>
              <w:t>ET</w:t>
            </w:r>
            <w:r w:rsidRPr="000F2575">
              <w:rPr>
                <w:rFonts w:hint="eastAsia"/>
              </w:rPr>
              <w:t>厂房内组织人员疏散。</w:t>
            </w:r>
          </w:p>
          <w:p w:rsidR="00F24C0F" w:rsidRPr="000F2575" w:rsidRDefault="00F24C0F" w:rsidP="00205CE4">
            <w:pPr>
              <w:numPr>
                <w:ilvl w:val="0"/>
                <w:numId w:val="41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  <w:b/>
              </w:rPr>
              <w:t>通知</w:t>
            </w:r>
            <w:r>
              <w:rPr>
                <w:rFonts w:hAnsi="宋体" w:hint="eastAsia"/>
                <w:b/>
              </w:rPr>
              <w:t>2</w:t>
            </w:r>
            <w:r w:rsidRPr="008F1BE9">
              <w:rPr>
                <w:rFonts w:hAnsi="宋体" w:hint="eastAsia"/>
                <w:b/>
              </w:rPr>
              <w:t>号机组主控室操纵员，</w:t>
            </w:r>
            <w:r>
              <w:rPr>
                <w:rFonts w:hAnsi="宋体" w:hint="eastAsia"/>
                <w:b/>
              </w:rPr>
              <w:t>2</w:t>
            </w:r>
            <w:r w:rsidRPr="008F1BE9">
              <w:rPr>
                <w:rFonts w:hAnsi="宋体" w:hint="eastAsia"/>
                <w:b/>
              </w:rPr>
              <w:t>DVN</w:t>
            </w:r>
            <w:r w:rsidRPr="008F1BE9">
              <w:rPr>
                <w:rFonts w:hAnsi="宋体" w:hint="eastAsia"/>
                <w:b/>
              </w:rPr>
              <w:t>通风中断</w:t>
            </w:r>
            <w:r w:rsidRPr="008F1BE9">
              <w:rPr>
                <w:rFonts w:hAnsi="宋体" w:hint="eastAsia"/>
              </w:rPr>
              <w:t>（随后参见</w:t>
            </w:r>
            <w:r w:rsidRPr="008F1BE9">
              <w:rPr>
                <w:rFonts w:hAnsi="宋体" w:hint="eastAsia"/>
              </w:rPr>
              <w:t>RCV</w:t>
            </w:r>
            <w:r w:rsidRPr="008F1BE9">
              <w:rPr>
                <w:rFonts w:hAnsi="宋体" w:hint="eastAsia"/>
              </w:rPr>
              <w:t>房间通风后果）</w:t>
            </w:r>
            <w:r>
              <w:rPr>
                <w:rFonts w:hAnsi="宋体" w:hint="eastAsia"/>
              </w:rPr>
              <w:t>。</w:t>
            </w:r>
          </w:p>
          <w:p w:rsidR="00F24C0F" w:rsidRPr="004941EB" w:rsidRDefault="00F24C0F" w:rsidP="00205CE4">
            <w:pPr>
              <w:numPr>
                <w:ilvl w:val="0"/>
                <w:numId w:val="39"/>
              </w:numPr>
              <w:spacing w:before="60"/>
              <w:jc w:val="left"/>
            </w:pPr>
            <w:r w:rsidRPr="008F1BE9">
              <w:rPr>
                <w:rFonts w:hAnsi="宋体" w:hint="eastAsia"/>
                <w:b/>
              </w:rPr>
              <w:t>一旦火灾被扑灭，通知消防队员检查是否有人员受困于死胡同房间</w:t>
            </w:r>
            <w:r w:rsidRPr="008F1BE9">
              <w:rPr>
                <w:rFonts w:hAnsi="宋体" w:hint="eastAsia"/>
                <w:b/>
              </w:rPr>
              <w:t>ND242</w:t>
            </w:r>
            <w:r w:rsidRPr="008F1BE9">
              <w:rPr>
                <w:rFonts w:hAnsi="宋体" w:hint="eastAsia"/>
                <w:b/>
              </w:rPr>
              <w:t>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/>
        </w:tc>
      </w:tr>
      <w:tr w:rsidR="00F24C0F" w:rsidRPr="001C3880" w:rsidTr="00205CE4">
        <w:trPr>
          <w:trHeight w:val="418"/>
          <w:jc w:val="center"/>
        </w:trPr>
        <w:tc>
          <w:tcPr>
            <w:tcW w:w="2412" w:type="dxa"/>
            <w:gridSpan w:val="2"/>
            <w:vMerge/>
          </w:tcPr>
          <w:p w:rsidR="00F24C0F" w:rsidRPr="001C3880" w:rsidRDefault="00F24C0F" w:rsidP="00205CE4">
            <w:pPr>
              <w:spacing w:before="60"/>
            </w:pPr>
          </w:p>
        </w:tc>
        <w:tc>
          <w:tcPr>
            <w:tcW w:w="10684" w:type="dxa"/>
            <w:gridSpan w:val="7"/>
            <w:tcBorders>
              <w:top w:val="single" w:sz="4" w:space="0" w:color="auto"/>
            </w:tcBorders>
          </w:tcPr>
          <w:p w:rsidR="00F24C0F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1C3880">
              <w:rPr>
                <w:rFonts w:hint="eastAsia"/>
                <w:b/>
              </w:rPr>
              <w:t>后果：</w:t>
            </w:r>
          </w:p>
          <w:p w:rsidR="00F24C0F" w:rsidRPr="001C3880" w:rsidRDefault="00F24C0F" w:rsidP="00205CE4">
            <w:pPr>
              <w:spacing w:before="60"/>
              <w:ind w:firstLineChars="100" w:firstLine="210"/>
              <w:jc w:val="left"/>
              <w:rPr>
                <w:b/>
              </w:rPr>
            </w:pPr>
            <w:r w:rsidRPr="003225FD">
              <w:rPr>
                <w:rFonts w:hint="eastAsia"/>
              </w:rPr>
              <w:t>1-2:</w:t>
            </w:r>
          </w:p>
          <w:p w:rsidR="00F24C0F" w:rsidRPr="00441574" w:rsidRDefault="00F24C0F" w:rsidP="00205CE4">
            <w:pPr>
              <w:numPr>
                <w:ilvl w:val="0"/>
                <w:numId w:val="40"/>
              </w:numPr>
              <w:spacing w:before="60"/>
              <w:jc w:val="left"/>
            </w:pPr>
            <w:r w:rsidRPr="008F1BE9">
              <w:rPr>
                <w:rFonts w:hAnsi="宋体" w:hint="eastAsia"/>
              </w:rPr>
              <w:t>本防火分区的房间</w:t>
            </w:r>
            <w:r>
              <w:rPr>
                <w:rFonts w:hAnsi="宋体" w:hint="eastAsia"/>
              </w:rPr>
              <w:t>失去</w:t>
            </w:r>
            <w:r>
              <w:rPr>
                <w:rFonts w:hAnsi="宋体" w:hint="eastAsia"/>
              </w:rPr>
              <w:t>DVN</w:t>
            </w:r>
            <w:r>
              <w:rPr>
                <w:rFonts w:hAnsi="宋体" w:hint="eastAsia"/>
              </w:rPr>
              <w:t>通风</w:t>
            </w:r>
            <w:r w:rsidRPr="008F1BE9">
              <w:rPr>
                <w:rFonts w:hAnsi="宋体" w:hint="eastAsia"/>
              </w:rPr>
              <w:t>（火灾影响）</w:t>
            </w:r>
          </w:p>
          <w:p w:rsidR="00F24C0F" w:rsidRPr="00477941" w:rsidRDefault="00F24C0F" w:rsidP="00205CE4">
            <w:pPr>
              <w:numPr>
                <w:ilvl w:val="0"/>
                <w:numId w:val="40"/>
              </w:numPr>
              <w:spacing w:before="60"/>
              <w:jc w:val="left"/>
              <w:rPr>
                <w:b/>
              </w:rPr>
            </w:pPr>
            <w:r w:rsidRPr="00477941">
              <w:rPr>
                <w:rFonts w:hint="eastAsia"/>
                <w:b/>
              </w:rPr>
              <w:t>1</w:t>
            </w:r>
            <w:r w:rsidRPr="00477941">
              <w:rPr>
                <w:rFonts w:hint="eastAsia"/>
                <w:b/>
              </w:rPr>
              <w:t>号机组的以下区域仅失去新风输入：</w:t>
            </w:r>
          </w:p>
          <w:p w:rsidR="00F24C0F" w:rsidRDefault="00F24C0F" w:rsidP="00205CE4">
            <w:pPr>
              <w:spacing w:before="60"/>
              <w:ind w:left="737"/>
              <w:jc w:val="left"/>
            </w:pPr>
            <w:r>
              <w:t>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电气间（</w:t>
            </w:r>
            <w:r>
              <w:rPr>
                <w:rFonts w:hint="eastAsia"/>
              </w:rPr>
              <w:t>NC24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C247</w:t>
            </w:r>
            <w:r>
              <w:rPr>
                <w:rFonts w:hint="eastAsia"/>
              </w:rPr>
              <w:t>）；</w:t>
            </w:r>
          </w:p>
          <w:p w:rsidR="00F24C0F" w:rsidRPr="001C3880" w:rsidRDefault="00F24C0F" w:rsidP="00205CE4">
            <w:pPr>
              <w:spacing w:before="60"/>
              <w:ind w:left="737"/>
              <w:jc w:val="left"/>
              <w:rPr>
                <w:b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ab/>
              <w:t>1ZFSN0280A</w:t>
            </w:r>
            <w:r>
              <w:rPr>
                <w:rFonts w:hint="eastAsia"/>
              </w:rPr>
              <w:t>部分失去新风输入</w:t>
            </w:r>
            <w:r w:rsidRPr="001C3880">
              <w:rPr>
                <w:rFonts w:hint="eastAsia"/>
              </w:rPr>
              <w:t>。</w:t>
            </w:r>
            <w:r>
              <w:rPr>
                <w:rFonts w:hint="eastAsia"/>
              </w:rPr>
              <w:t>（待续）</w:t>
            </w:r>
          </w:p>
        </w:tc>
        <w:tc>
          <w:tcPr>
            <w:tcW w:w="1760" w:type="dxa"/>
            <w:vMerge/>
          </w:tcPr>
          <w:p w:rsidR="00F24C0F" w:rsidRPr="001C3880" w:rsidRDefault="00F24C0F" w:rsidP="00205CE4"/>
        </w:tc>
      </w:tr>
    </w:tbl>
    <w:p w:rsidR="00F24C0F" w:rsidRDefault="00F24C0F" w:rsidP="00F24C0F"/>
    <w:p w:rsidR="009859EB" w:rsidRDefault="009859EB" w:rsidP="00F24C0F"/>
    <w:p w:rsidR="009859EB" w:rsidRDefault="009859EB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343"/>
        <w:gridCol w:w="167"/>
        <w:gridCol w:w="826"/>
        <w:gridCol w:w="2351"/>
        <w:gridCol w:w="1587"/>
        <w:gridCol w:w="1020"/>
        <w:gridCol w:w="1134"/>
        <w:gridCol w:w="3741"/>
        <w:gridCol w:w="1760"/>
      </w:tblGrid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3"/>
            <w:vMerge w:val="restart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4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3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Borders>
              <w:top w:val="single" w:sz="12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2</w:t>
            </w:r>
            <w:r w:rsidRPr="001C3880">
              <w:t>/</w:t>
            </w:r>
            <w:r>
              <w:rPr>
                <w:rFonts w:hint="eastAsia"/>
              </w:rPr>
              <w:t>2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3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3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FAN020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4</w:t>
            </w:r>
          </w:p>
        </w:tc>
        <w:tc>
          <w:tcPr>
            <w:tcW w:w="510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 w:val="restart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2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ZFAN0204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</w:t>
            </w:r>
            <w:r>
              <w:rPr>
                <w:rFonts w:hAnsi="宋体" w:hint="eastAsia"/>
              </w:rPr>
              <w:t>4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top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4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6424"/>
          <w:jc w:val="center"/>
        </w:trPr>
        <w:tc>
          <w:tcPr>
            <w:tcW w:w="227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逻辑简图</w:t>
            </w:r>
            <w:r w:rsidRPr="001C3880">
              <w:rPr>
                <w:rFonts w:hint="eastAsia"/>
                <w:b/>
              </w:rPr>
              <w:t>：</w:t>
            </w:r>
          </w:p>
          <w:p w:rsidR="00F24C0F" w:rsidRPr="001C3880" w:rsidRDefault="00F24C0F" w:rsidP="00205CE4">
            <w:pPr>
              <w:spacing w:before="60"/>
              <w:ind w:left="737"/>
              <w:jc w:val="left"/>
              <w:rPr>
                <w:b/>
              </w:rPr>
            </w:pPr>
          </w:p>
        </w:tc>
        <w:tc>
          <w:tcPr>
            <w:tcW w:w="10826" w:type="dxa"/>
            <w:gridSpan w:val="7"/>
            <w:tcBorders>
              <w:top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后果</w:t>
            </w:r>
            <w:r w:rsidRPr="001C3880">
              <w:rPr>
                <w:rFonts w:hint="eastAsia"/>
                <w:b/>
              </w:rPr>
              <w:t>：</w:t>
            </w:r>
          </w:p>
          <w:p w:rsidR="00F24C0F" w:rsidRPr="00477941" w:rsidRDefault="00F24C0F" w:rsidP="00205CE4">
            <w:pPr>
              <w:numPr>
                <w:ilvl w:val="0"/>
                <w:numId w:val="40"/>
              </w:numPr>
              <w:spacing w:before="60"/>
              <w:jc w:val="left"/>
              <w:rPr>
                <w:b/>
              </w:rPr>
            </w:pPr>
            <w:r w:rsidRPr="00477941">
              <w:rPr>
                <w:rFonts w:hint="eastAsia"/>
                <w:b/>
              </w:rPr>
              <w:t>人员安全保障：</w:t>
            </w:r>
          </w:p>
          <w:p w:rsidR="00F24C0F" w:rsidRPr="00A446E7" w:rsidRDefault="00F24C0F" w:rsidP="00205CE4">
            <w:pPr>
              <w:spacing w:before="60"/>
              <w:ind w:left="737"/>
              <w:jc w:val="left"/>
              <w:rPr>
                <w:rFonts w:hAnsi="宋体"/>
                <w:szCs w:val="21"/>
              </w:rPr>
            </w:pPr>
            <w:r>
              <w:t>a</w:t>
            </w:r>
            <w:r>
              <w:rPr>
                <w:rFonts w:hint="eastAsia"/>
              </w:rPr>
              <w:t>、如果火灾扩散，则</w:t>
            </w:r>
            <w:r>
              <w:rPr>
                <w:rFonts w:hint="eastAsia"/>
              </w:rPr>
              <w:t>NX</w:t>
            </w:r>
            <w:r>
              <w:rPr>
                <w:rFonts w:hint="eastAsia"/>
              </w:rPr>
              <w:t>厂房控制室（</w:t>
            </w:r>
            <w:r>
              <w:rPr>
                <w:rFonts w:hint="eastAsia"/>
              </w:rPr>
              <w:t>ND246</w:t>
            </w:r>
            <w:r>
              <w:rPr>
                <w:rFonts w:hint="eastAsia"/>
              </w:rPr>
              <w:t>）内的操纵员只能通过</w:t>
            </w:r>
            <w:r>
              <w:rPr>
                <w:rFonts w:hint="eastAsia"/>
              </w:rPr>
              <w:t>TES</w:t>
            </w:r>
            <w:r>
              <w:rPr>
                <w:rFonts w:hint="eastAsia"/>
              </w:rPr>
              <w:t>区域疏散，因此建议通知</w:t>
            </w:r>
            <w:r>
              <w:rPr>
                <w:rFonts w:hint="eastAsia"/>
              </w:rPr>
              <w:t>NX</w:t>
            </w:r>
            <w:r>
              <w:rPr>
                <w:rFonts w:hint="eastAsia"/>
              </w:rPr>
              <w:t>厂房现场操纵员尽快撤离该房间</w:t>
            </w:r>
          </w:p>
          <w:p w:rsidR="00F24C0F" w:rsidRPr="00477941" w:rsidRDefault="00F24C0F" w:rsidP="00205CE4">
            <w:pPr>
              <w:spacing w:before="60"/>
              <w:ind w:left="737"/>
              <w:jc w:val="left"/>
            </w:pPr>
            <w:r>
              <w:rPr>
                <w:rFonts w:hAnsi="宋体"/>
                <w:szCs w:val="21"/>
              </w:rPr>
              <w:t>b</w:t>
            </w:r>
            <w:r>
              <w:rPr>
                <w:rFonts w:hAnsi="宋体" w:hint="eastAsia"/>
                <w:szCs w:val="21"/>
              </w:rPr>
              <w:t>、</w:t>
            </w:r>
            <w:r w:rsidRPr="00477941">
              <w:rPr>
                <w:rFonts w:hAnsi="宋体" w:hint="eastAsia"/>
                <w:szCs w:val="21"/>
              </w:rPr>
              <w:t>由于</w:t>
            </w:r>
            <w:r w:rsidRPr="00477941">
              <w:rPr>
                <w:rFonts w:hAnsi="宋体"/>
                <w:szCs w:val="21"/>
              </w:rPr>
              <w:t>LX</w:t>
            </w:r>
            <w:r w:rsidRPr="00477941">
              <w:rPr>
                <w:rFonts w:hAnsi="宋体" w:hint="eastAsia"/>
                <w:szCs w:val="21"/>
              </w:rPr>
              <w:t>厂房的更衣间可能存在烟气，现场操纵员应当佩戴空气呼吸器。如果通过</w:t>
            </w:r>
            <w:r w:rsidRPr="00477941">
              <w:rPr>
                <w:rFonts w:hAnsi="宋体"/>
                <w:szCs w:val="21"/>
              </w:rPr>
              <w:t>LX</w:t>
            </w:r>
            <w:r w:rsidRPr="00477941">
              <w:rPr>
                <w:rFonts w:hAnsi="宋体" w:hint="eastAsia"/>
                <w:szCs w:val="21"/>
              </w:rPr>
              <w:t>更衣间进行疏散比较困难，则可以由</w:t>
            </w:r>
            <w:r w:rsidRPr="00477941">
              <w:rPr>
                <w:rFonts w:hAnsi="宋体"/>
                <w:szCs w:val="21"/>
              </w:rPr>
              <w:t>NE264</w:t>
            </w:r>
            <w:r w:rsidRPr="00477941">
              <w:rPr>
                <w:rFonts w:hAnsi="宋体" w:hint="eastAsia"/>
                <w:szCs w:val="21"/>
              </w:rPr>
              <w:t>房间开向厂房外面的门进行疏散。</w:t>
            </w:r>
          </w:p>
          <w:p w:rsidR="00F24C0F" w:rsidRPr="000F2575" w:rsidRDefault="00F24C0F" w:rsidP="00205CE4">
            <w:pPr>
              <w:numPr>
                <w:ilvl w:val="0"/>
                <w:numId w:val="40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 w:hint="eastAsia"/>
                <w:b/>
              </w:rPr>
              <w:t>清除烟气以便通过</w:t>
            </w:r>
            <w:r>
              <w:rPr>
                <w:rFonts w:hAnsi="宋体" w:hint="eastAsia"/>
                <w:b/>
              </w:rPr>
              <w:t>9</w:t>
            </w:r>
            <w:r w:rsidRPr="008F1BE9">
              <w:rPr>
                <w:rFonts w:hAnsi="宋体" w:hint="eastAsia"/>
                <w:b/>
              </w:rPr>
              <w:t>ZFAN0204</w:t>
            </w:r>
            <w:r w:rsidRPr="008F1BE9">
              <w:rPr>
                <w:rFonts w:hAnsi="宋体" w:hint="eastAsia"/>
                <w:b/>
              </w:rPr>
              <w:t>分区进行疏散</w:t>
            </w:r>
            <w:r w:rsidRPr="008F1BE9">
              <w:rPr>
                <w:rFonts w:hAnsi="宋体" w:hint="eastAsia"/>
              </w:rPr>
              <w:t>：</w:t>
            </w:r>
          </w:p>
          <w:p w:rsidR="00F24C0F" w:rsidRDefault="00F24C0F" w:rsidP="00205CE4">
            <w:pPr>
              <w:spacing w:before="60"/>
              <w:ind w:leftChars="353" w:left="741"/>
              <w:jc w:val="left"/>
            </w:pPr>
            <w:r w:rsidRPr="008F1BE9">
              <w:rPr>
                <w:rFonts w:hAnsi="宋体" w:hint="eastAsia"/>
              </w:rPr>
              <w:t>当且仅当火灾被扑灭之后（没有热气流风险），通过以下方法清除</w:t>
            </w:r>
            <w:r w:rsidRPr="008F1BE9">
              <w:rPr>
                <w:rFonts w:hAnsi="宋体" w:hint="eastAsia"/>
              </w:rPr>
              <w:t>ZFA</w:t>
            </w:r>
            <w:r w:rsidRPr="008F1BE9">
              <w:rPr>
                <w:rFonts w:hAnsi="宋体" w:hint="eastAsia"/>
              </w:rPr>
              <w:t>内的烟气：打开</w:t>
            </w:r>
            <w:r w:rsidRPr="008F1BE9">
              <w:rPr>
                <w:rFonts w:hAnsi="宋体" w:hint="eastAsia"/>
              </w:rPr>
              <w:t>NC245</w:t>
            </w:r>
            <w:r w:rsidRPr="008F1BE9">
              <w:rPr>
                <w:rFonts w:hAnsi="宋体" w:hint="eastAsia"/>
              </w:rPr>
              <w:t>和</w:t>
            </w:r>
            <w:r w:rsidRPr="008F1BE9">
              <w:rPr>
                <w:rFonts w:hAnsi="宋体" w:hint="eastAsia"/>
              </w:rPr>
              <w:t>NC234</w:t>
            </w:r>
            <w:r w:rsidRPr="008F1BE9">
              <w:rPr>
                <w:rFonts w:hAnsi="宋体" w:hint="eastAsia"/>
              </w:rPr>
              <w:t>之间的门并保持开启，从主控室</w:t>
            </w:r>
            <w:r w:rsidRPr="008F1BE9">
              <w:rPr>
                <w:rFonts w:hAnsi="宋体" w:hint="eastAsia"/>
              </w:rPr>
              <w:t>KIC</w:t>
            </w:r>
            <w:r>
              <w:rPr>
                <w:rFonts w:hAnsi="宋体" w:hint="eastAsia"/>
              </w:rPr>
              <w:t>安全防火空间</w:t>
            </w:r>
            <w:r>
              <w:rPr>
                <w:rFonts w:hAnsi="宋体" w:hint="eastAsia"/>
              </w:rPr>
              <w:t>9</w:t>
            </w:r>
            <w:r w:rsidRPr="008F1BE9">
              <w:rPr>
                <w:rFonts w:hAnsi="宋体" w:hint="eastAsia"/>
              </w:rPr>
              <w:t>ZNSN0200</w:t>
            </w:r>
            <w:r w:rsidRPr="008F1BE9">
              <w:rPr>
                <w:rFonts w:hAnsi="宋体" w:hint="eastAsia"/>
              </w:rPr>
              <w:t>显示界面上</w:t>
            </w:r>
            <w:r>
              <w:rPr>
                <w:rFonts w:hAnsi="宋体" w:hint="eastAsia"/>
              </w:rPr>
              <w:t>的</w:t>
            </w:r>
            <w:r w:rsidRPr="008F1BE9">
              <w:rPr>
                <w:rFonts w:hAnsi="宋体" w:hint="eastAsia"/>
              </w:rPr>
              <w:t>命令启动烟气控制风机</w:t>
            </w:r>
            <w:r>
              <w:rPr>
                <w:rFonts w:hAnsi="宋体" w:hint="eastAsia"/>
              </w:rPr>
              <w:t>1</w:t>
            </w:r>
            <w:r w:rsidRPr="008F1BE9">
              <w:rPr>
                <w:rFonts w:hAnsi="宋体" w:hint="eastAsia"/>
              </w:rPr>
              <w:t>DVN035ZV</w:t>
            </w:r>
            <w:r w:rsidRPr="008F1BE9">
              <w:rPr>
                <w:rFonts w:hAnsi="宋体" w:hint="eastAsia"/>
              </w:rPr>
              <w:t>和</w:t>
            </w:r>
            <w:r>
              <w:rPr>
                <w:rFonts w:hAnsi="宋体" w:hint="eastAsia"/>
              </w:rPr>
              <w:t>2</w:t>
            </w:r>
            <w:r w:rsidRPr="008F1BE9">
              <w:rPr>
                <w:rFonts w:hAnsi="宋体" w:hint="eastAsia"/>
              </w:rPr>
              <w:t>DVN036ZV</w:t>
            </w:r>
            <w:r w:rsidRPr="008F1BE9">
              <w:rPr>
                <w:rFonts w:hAnsi="宋体" w:hint="eastAsia"/>
              </w:rPr>
              <w:t>，然后打开</w:t>
            </w:r>
            <w:r w:rsidRPr="008F1BE9">
              <w:rPr>
                <w:rFonts w:hAnsi="宋体" w:hint="eastAsia"/>
              </w:rPr>
              <w:t>L214</w:t>
            </w:r>
            <w:r w:rsidRPr="008F1BE9">
              <w:rPr>
                <w:rFonts w:hAnsi="宋体" w:hint="eastAsia"/>
              </w:rPr>
              <w:t>和</w:t>
            </w:r>
            <w:r>
              <w:rPr>
                <w:rFonts w:hAnsi="宋体" w:hint="eastAsia"/>
              </w:rPr>
              <w:t>NA234</w:t>
            </w:r>
            <w:r w:rsidRPr="008F1BE9">
              <w:rPr>
                <w:rFonts w:hAnsi="宋体" w:hint="eastAsia"/>
              </w:rPr>
              <w:t>之间的门以便新风输入。</w:t>
            </w:r>
          </w:p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 w:rsidRPr="001C3880">
              <w:rPr>
                <w:rFonts w:hint="eastAsia"/>
                <w:b/>
              </w:rPr>
              <w:t>：</w:t>
            </w:r>
          </w:p>
          <w:p w:rsidR="00F24C0F" w:rsidRPr="008F1BE9" w:rsidRDefault="00F24C0F" w:rsidP="00205CE4">
            <w:pPr>
              <w:pStyle w:val="a7"/>
              <w:spacing w:before="60"/>
              <w:ind w:left="404"/>
              <w:rPr>
                <w:rFonts w:hAnsi="宋体"/>
                <w:sz w:val="21"/>
              </w:rPr>
            </w:pPr>
            <w:r>
              <w:rPr>
                <w:rFonts w:hAnsi="宋体" w:hint="eastAsia"/>
                <w:sz w:val="21"/>
              </w:rPr>
              <w:t xml:space="preserve">1. </w:t>
            </w:r>
            <w:r w:rsidRPr="008F1BE9">
              <w:rPr>
                <w:rFonts w:hAnsi="宋体" w:hint="eastAsia"/>
                <w:sz w:val="21"/>
              </w:rPr>
              <w:t>警告：本防火分区驱动机构状态显示在位于该分区内的</w:t>
            </w:r>
            <w:r>
              <w:rPr>
                <w:rFonts w:hAnsi="宋体" w:hint="eastAsia"/>
                <w:sz w:val="21"/>
              </w:rPr>
              <w:t>9</w:t>
            </w:r>
            <w:r w:rsidRPr="008F1BE9">
              <w:rPr>
                <w:rFonts w:hAnsi="宋体" w:hint="eastAsia"/>
                <w:sz w:val="21"/>
              </w:rPr>
              <w:t>JDT016CR模拟盘上，火灾情况下现场操纵员无法使用，只能通过主控室KIC显示界面对火灾确认和消防进行监视和控制（主控室内应当存有本防火分区的</w:t>
            </w:r>
            <w:r>
              <w:rPr>
                <w:rFonts w:hAnsi="宋体" w:hint="eastAsia"/>
                <w:sz w:val="21"/>
              </w:rPr>
              <w:t>消防行动卡</w:t>
            </w:r>
            <w:r w:rsidRPr="008F1BE9">
              <w:rPr>
                <w:rFonts w:hAnsi="宋体" w:hint="eastAsia"/>
                <w:sz w:val="21"/>
              </w:rPr>
              <w:t>）。</w:t>
            </w:r>
          </w:p>
          <w:p w:rsidR="00F24C0F" w:rsidRPr="00477941" w:rsidRDefault="00F24C0F" w:rsidP="00205CE4">
            <w:pPr>
              <w:spacing w:before="60"/>
              <w:ind w:left="737"/>
              <w:jc w:val="left"/>
            </w:pPr>
          </w:p>
        </w:tc>
        <w:tc>
          <w:tcPr>
            <w:tcW w:w="1760" w:type="dxa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/>
        </w:tc>
      </w:tr>
    </w:tbl>
    <w:p w:rsidR="003D0B84" w:rsidRDefault="003D0B84" w:rsidP="00F24C0F">
      <w:pPr>
        <w:rPr>
          <w:b/>
        </w:rPr>
      </w:pPr>
    </w:p>
    <w:p w:rsidR="00F24C0F" w:rsidRDefault="00F24C0F" w:rsidP="00F24C0F">
      <w:pPr>
        <w:rPr>
          <w:b/>
        </w:rPr>
      </w:pPr>
    </w:p>
    <w:p w:rsidR="00F24C0F" w:rsidRDefault="00F24C0F" w:rsidP="00F24C0F">
      <w:pPr>
        <w:rPr>
          <w:b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826"/>
        <w:gridCol w:w="425"/>
        <w:gridCol w:w="1926"/>
        <w:gridCol w:w="1587"/>
        <w:gridCol w:w="1020"/>
        <w:gridCol w:w="1134"/>
        <w:gridCol w:w="3741"/>
        <w:gridCol w:w="1760"/>
      </w:tblGrid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1C3880">
              <w:t>1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2230"/>
          <w:jc w:val="center"/>
        </w:trPr>
        <w:tc>
          <w:tcPr>
            <w:tcW w:w="3688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:rsidR="00F24C0F" w:rsidRPr="00B141E5" w:rsidRDefault="00F24C0F" w:rsidP="00205CE4">
            <w:pPr>
              <w:numPr>
                <w:ilvl w:val="0"/>
                <w:numId w:val="42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42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</w:tc>
        <w:tc>
          <w:tcPr>
            <w:tcW w:w="9408" w:type="dxa"/>
            <w:gridSpan w:val="5"/>
            <w:vMerge w:val="restart"/>
            <w:tcBorders>
              <w:top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:rsidR="00F24C0F" w:rsidRPr="003225FD" w:rsidRDefault="00F24C0F" w:rsidP="00205CE4">
            <w:pPr>
              <w:spacing w:before="60"/>
              <w:ind w:firstLineChars="100" w:firstLine="210"/>
              <w:jc w:val="left"/>
            </w:pPr>
            <w:r w:rsidRPr="003225FD">
              <w:rPr>
                <w:rFonts w:hint="eastAsia"/>
              </w:rPr>
              <w:t>1-2:</w:t>
            </w:r>
          </w:p>
          <w:p w:rsidR="00F24C0F" w:rsidRPr="002F743D" w:rsidRDefault="00F24C0F" w:rsidP="00205CE4">
            <w:pPr>
              <w:pStyle w:val="a7"/>
              <w:spacing w:before="60"/>
              <w:ind w:left="404"/>
              <w:rPr>
                <w:rFonts w:ascii="Times New Roman"/>
                <w:sz w:val="21"/>
              </w:rPr>
            </w:pPr>
            <w:r w:rsidRPr="002F743D">
              <w:rPr>
                <w:rFonts w:ascii="Times New Roman"/>
                <w:sz w:val="21"/>
                <w:szCs w:val="21"/>
              </w:rPr>
              <w:t>首先</w:t>
            </w:r>
            <w:r w:rsidRPr="002F743D">
              <w:rPr>
                <w:rFonts w:ascii="Times New Roman"/>
                <w:sz w:val="21"/>
              </w:rPr>
              <w:t>确认该防火空间边界的</w:t>
            </w:r>
            <w:r w:rsidRPr="002F743D">
              <w:rPr>
                <w:rFonts w:ascii="Times New Roman"/>
                <w:sz w:val="21"/>
              </w:rPr>
              <w:t>59</w:t>
            </w:r>
            <w:r w:rsidRPr="002F743D">
              <w:rPr>
                <w:rFonts w:ascii="Times New Roman"/>
                <w:sz w:val="21"/>
              </w:rPr>
              <w:t>个安全防火阀（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9"/>
                <w:attr w:name="Month" w:val="2"/>
                <w:attr w:name="Year" w:val="2001"/>
              </w:smartTagPr>
              <w:r w:rsidRPr="002F743D">
                <w:rPr>
                  <w:rFonts w:ascii="Times New Roman"/>
                  <w:sz w:val="21"/>
                </w:rPr>
                <w:t>1/2/9</w:t>
              </w:r>
            </w:smartTag>
            <w:r w:rsidRPr="002F743D">
              <w:rPr>
                <w:rFonts w:ascii="Times New Roman"/>
                <w:sz w:val="21"/>
              </w:rPr>
              <w:t>DVN</w:t>
            </w:r>
            <w:r w:rsidRPr="002F743D">
              <w:rPr>
                <w:rFonts w:ascii="Times New Roman"/>
                <w:sz w:val="21"/>
              </w:rPr>
              <w:t>、</w:t>
            </w:r>
            <w:r w:rsidRPr="002F743D">
              <w:rPr>
                <w:rFonts w:ascii="Times New Roman"/>
                <w:sz w:val="21"/>
              </w:rPr>
              <w:t>1/2DVW</w:t>
            </w:r>
            <w:r w:rsidRPr="002F743D">
              <w:rPr>
                <w:rFonts w:ascii="Times New Roman"/>
                <w:sz w:val="21"/>
              </w:rPr>
              <w:t>和</w:t>
            </w:r>
            <w:r w:rsidRPr="002F743D">
              <w:rPr>
                <w:rFonts w:ascii="Times New Roman"/>
                <w:sz w:val="21"/>
              </w:rPr>
              <w:t>9LLS</w:t>
            </w:r>
            <w:r w:rsidRPr="002F743D">
              <w:rPr>
                <w:rFonts w:ascii="Times New Roman"/>
                <w:sz w:val="21"/>
              </w:rPr>
              <w:t>）已关闭，如果未关闭，则通过</w:t>
            </w:r>
            <w:r w:rsidRPr="002F743D">
              <w:rPr>
                <w:rFonts w:ascii="Times New Roman"/>
                <w:sz w:val="21"/>
              </w:rPr>
              <w:t>KIC</w:t>
            </w:r>
            <w:r w:rsidRPr="002F743D">
              <w:rPr>
                <w:rFonts w:ascii="Times New Roman"/>
                <w:sz w:val="21"/>
              </w:rPr>
              <w:t>安全防火分区显示界面上的</w:t>
            </w:r>
            <w:r w:rsidRPr="002F743D">
              <w:rPr>
                <w:rFonts w:ascii="Times New Roman"/>
                <w:sz w:val="21"/>
              </w:rPr>
              <w:t>KG</w:t>
            </w:r>
            <w:r w:rsidRPr="002F743D">
              <w:rPr>
                <w:rFonts w:ascii="Times New Roman"/>
                <w:sz w:val="21"/>
              </w:rPr>
              <w:t>命令关闭这些阀门，然后</w:t>
            </w:r>
            <w:r w:rsidRPr="002F743D">
              <w:rPr>
                <w:rFonts w:ascii="Times New Roman"/>
                <w:sz w:val="21"/>
                <w:szCs w:val="21"/>
              </w:rPr>
              <w:t>：</w:t>
            </w:r>
          </w:p>
          <w:p w:rsidR="00F24C0F" w:rsidRPr="002F743D" w:rsidRDefault="00F24C0F" w:rsidP="00205CE4">
            <w:pPr>
              <w:numPr>
                <w:ilvl w:val="0"/>
                <w:numId w:val="43"/>
              </w:numPr>
              <w:spacing w:before="60"/>
              <w:jc w:val="left"/>
            </w:pPr>
            <w:r w:rsidRPr="002F743D">
              <w:t>如果现场操作员确认未发生火灾：清除</w:t>
            </w:r>
            <w:r w:rsidRPr="002F743D">
              <w:t>JDT</w:t>
            </w:r>
            <w:r w:rsidRPr="002F743D">
              <w:t>首次火灾报警（</w:t>
            </w:r>
            <w:r w:rsidRPr="002F743D">
              <w:t>SFZ</w:t>
            </w:r>
            <w:r w:rsidRPr="002F743D">
              <w:t>报警将被清除），立即复位安全防火阀以便恢复该防火空间的通风。</w:t>
            </w:r>
            <w:r w:rsidRPr="002F743D">
              <w:rPr>
                <w:b/>
              </w:rPr>
              <w:t>通知</w:t>
            </w:r>
            <w:r w:rsidRPr="002F743D">
              <w:rPr>
                <w:b/>
              </w:rPr>
              <w:t>2</w:t>
            </w:r>
            <w:r w:rsidRPr="002F743D">
              <w:rPr>
                <w:b/>
              </w:rPr>
              <w:t>号机组主控制室操纵员关于</w:t>
            </w:r>
            <w:r w:rsidRPr="002F743D">
              <w:rPr>
                <w:b/>
              </w:rPr>
              <w:t>2</w:t>
            </w:r>
            <w:r w:rsidRPr="002F743D">
              <w:rPr>
                <w:b/>
              </w:rPr>
              <w:t>号机组一侧的后果（参见下面后果一栏）</w:t>
            </w:r>
            <w:r w:rsidRPr="002F743D">
              <w:t>；</w:t>
            </w:r>
          </w:p>
          <w:p w:rsidR="00F24C0F" w:rsidRPr="002F743D" w:rsidRDefault="00F24C0F" w:rsidP="00205CE4">
            <w:pPr>
              <w:numPr>
                <w:ilvl w:val="0"/>
                <w:numId w:val="43"/>
              </w:numPr>
              <w:spacing w:before="60"/>
              <w:jc w:val="left"/>
            </w:pPr>
            <w:r w:rsidRPr="002F743D">
              <w:t>如果火灾已被确认：</w:t>
            </w:r>
            <w:r w:rsidRPr="002F743D">
              <w:rPr>
                <w:b/>
              </w:rPr>
              <w:t>立即通知</w:t>
            </w:r>
            <w:r w:rsidRPr="002F743D">
              <w:rPr>
                <w:b/>
              </w:rPr>
              <w:t>2</w:t>
            </w:r>
            <w:r w:rsidRPr="002F743D">
              <w:rPr>
                <w:b/>
              </w:rPr>
              <w:t>号机组主控制室操纵员关于</w:t>
            </w:r>
            <w:r w:rsidRPr="002F743D">
              <w:rPr>
                <w:b/>
              </w:rPr>
              <w:t>2</w:t>
            </w:r>
            <w:r w:rsidRPr="002F743D">
              <w:rPr>
                <w:b/>
              </w:rPr>
              <w:t>号机组通风的后果（特别是</w:t>
            </w:r>
            <w:r w:rsidRPr="002F743D">
              <w:rPr>
                <w:b/>
              </w:rPr>
              <w:t>DVH</w:t>
            </w:r>
            <w:r w:rsidRPr="002F743D">
              <w:rPr>
                <w:b/>
              </w:rPr>
              <w:t>替代</w:t>
            </w:r>
            <w:r w:rsidRPr="002F743D">
              <w:rPr>
                <w:b/>
              </w:rPr>
              <w:t>DVN</w:t>
            </w:r>
            <w:r w:rsidRPr="002F743D">
              <w:rPr>
                <w:b/>
              </w:rPr>
              <w:t>对</w:t>
            </w:r>
            <w:r w:rsidRPr="002F743D">
              <w:rPr>
                <w:b/>
              </w:rPr>
              <w:t>2RCV</w:t>
            </w:r>
            <w:r w:rsidRPr="002F743D">
              <w:rPr>
                <w:b/>
              </w:rPr>
              <w:t>泵房进行通风，参见下面的后果一栏），然后</w:t>
            </w:r>
            <w:r w:rsidRPr="002F743D">
              <w:t>：</w:t>
            </w:r>
          </w:p>
          <w:p w:rsidR="00F24C0F" w:rsidRPr="002F743D" w:rsidRDefault="00F24C0F" w:rsidP="00205CE4">
            <w:pPr>
              <w:pStyle w:val="a7"/>
              <w:spacing w:before="60"/>
              <w:ind w:left="404"/>
              <w:rPr>
                <w:rFonts w:ascii="Times New Roman"/>
                <w:b/>
                <w:sz w:val="21"/>
              </w:rPr>
            </w:pPr>
            <w:r w:rsidRPr="002F743D">
              <w:rPr>
                <w:rFonts w:ascii="Times New Roman"/>
                <w:b/>
                <w:sz w:val="21"/>
              </w:rPr>
              <w:t>人员安全：通过</w:t>
            </w:r>
            <w:r w:rsidRPr="002F743D">
              <w:rPr>
                <w:rFonts w:ascii="Times New Roman"/>
                <w:b/>
                <w:sz w:val="21"/>
              </w:rPr>
              <w:t>DTV</w:t>
            </w:r>
            <w:r w:rsidRPr="002F743D">
              <w:rPr>
                <w:rFonts w:ascii="Times New Roman"/>
                <w:b/>
                <w:sz w:val="21"/>
              </w:rPr>
              <w:t>系统发出</w:t>
            </w:r>
            <w:r w:rsidRPr="002F743D">
              <w:rPr>
                <w:rFonts w:ascii="Times New Roman"/>
                <w:b/>
                <w:sz w:val="21"/>
                <w:u w:val="single"/>
              </w:rPr>
              <w:t>撤离</w:t>
            </w:r>
            <w:r w:rsidRPr="002F743D">
              <w:rPr>
                <w:rFonts w:ascii="Times New Roman"/>
                <w:b/>
                <w:sz w:val="21"/>
                <w:u w:val="single"/>
              </w:rPr>
              <w:t>NX</w:t>
            </w:r>
            <w:r w:rsidRPr="002F743D">
              <w:rPr>
                <w:rFonts w:ascii="Times New Roman"/>
                <w:b/>
                <w:sz w:val="21"/>
                <w:u w:val="single"/>
              </w:rPr>
              <w:t>和</w:t>
            </w:r>
            <w:r w:rsidRPr="002F743D">
              <w:rPr>
                <w:rFonts w:ascii="Times New Roman"/>
                <w:b/>
                <w:sz w:val="21"/>
                <w:u w:val="single"/>
              </w:rPr>
              <w:t>KX</w:t>
            </w:r>
            <w:r w:rsidRPr="002F743D">
              <w:rPr>
                <w:rFonts w:ascii="Times New Roman"/>
                <w:b/>
                <w:sz w:val="21"/>
              </w:rPr>
              <w:t>的命令。如果反应堆处于停堆状态，也需要撤离</w:t>
            </w:r>
            <w:r w:rsidRPr="002F743D">
              <w:rPr>
                <w:rFonts w:ascii="Times New Roman"/>
                <w:b/>
                <w:sz w:val="21"/>
              </w:rPr>
              <w:t>RX</w:t>
            </w:r>
            <w:r w:rsidRPr="002F743D">
              <w:rPr>
                <w:rFonts w:ascii="Times New Roman"/>
                <w:b/>
                <w:sz w:val="21"/>
              </w:rPr>
              <w:t>厂房（警告：如果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8"/>
                <w:attr w:name="UnitName" w:val="m"/>
              </w:smartTagPr>
              <w:r w:rsidRPr="002F743D">
                <w:rPr>
                  <w:rFonts w:ascii="Times New Roman"/>
                  <w:b/>
                  <w:sz w:val="21"/>
                </w:rPr>
                <w:t>8.00m</w:t>
              </w:r>
            </w:smartTag>
            <w:r w:rsidRPr="002F743D">
              <w:rPr>
                <w:rFonts w:ascii="Times New Roman"/>
                <w:b/>
                <w:sz w:val="21"/>
              </w:rPr>
              <w:t>层人员出入闸门外的</w:t>
            </w:r>
            <w:r w:rsidRPr="002F743D">
              <w:rPr>
                <w:rFonts w:ascii="Times New Roman"/>
                <w:b/>
                <w:sz w:val="21"/>
              </w:rPr>
              <w:t xml:space="preserve">NA413/NC415 [NB423/ND425] </w:t>
            </w:r>
            <w:r w:rsidRPr="002F743D">
              <w:rPr>
                <w:rFonts w:ascii="Times New Roman"/>
                <w:b/>
                <w:sz w:val="21"/>
              </w:rPr>
              <w:t>内存在烟气，则只能通过</w:t>
            </w:r>
            <w:r w:rsidRPr="002F743D">
              <w:rPr>
                <w:rFonts w:ascii="Times New Roman"/>
                <w:b/>
                <w:sz w:val="21"/>
              </w:rPr>
              <w:t>ET</w:t>
            </w:r>
            <w:r w:rsidRPr="002F743D">
              <w:rPr>
                <w:rFonts w:ascii="Times New Roman"/>
                <w:b/>
                <w:sz w:val="21"/>
              </w:rPr>
              <w:t>（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m"/>
              </w:smartTagPr>
              <w:r w:rsidRPr="002F743D">
                <w:rPr>
                  <w:rFonts w:ascii="Times New Roman"/>
                  <w:b/>
                  <w:sz w:val="21"/>
                </w:rPr>
                <w:t>0.00m</w:t>
              </w:r>
            </w:smartTag>
            <w:r w:rsidRPr="002F743D">
              <w:rPr>
                <w:rFonts w:ascii="Times New Roman"/>
                <w:b/>
                <w:sz w:val="21"/>
              </w:rPr>
              <w:t>层的人员应急闸门</w:t>
            </w:r>
            <w:r w:rsidRPr="002F743D">
              <w:rPr>
                <w:rFonts w:ascii="Times New Roman"/>
                <w:b/>
                <w:sz w:val="21"/>
              </w:rPr>
              <w:t>W234[W274]</w:t>
            </w:r>
            <w:r w:rsidRPr="002F743D">
              <w:rPr>
                <w:rFonts w:ascii="Times New Roman"/>
                <w:b/>
                <w:sz w:val="21"/>
              </w:rPr>
              <w:t>）撤离</w:t>
            </w:r>
            <w:r w:rsidRPr="002F743D">
              <w:rPr>
                <w:rFonts w:ascii="Times New Roman"/>
                <w:b/>
                <w:sz w:val="21"/>
              </w:rPr>
              <w:t>RX</w:t>
            </w:r>
            <w:r w:rsidRPr="002F743D">
              <w:rPr>
                <w:rFonts w:ascii="Times New Roman"/>
                <w:b/>
                <w:sz w:val="21"/>
              </w:rPr>
              <w:t>）。</w:t>
            </w:r>
          </w:p>
          <w:p w:rsidR="00F24C0F" w:rsidRPr="002F743D" w:rsidRDefault="00F24C0F" w:rsidP="00205CE4">
            <w:pPr>
              <w:pStyle w:val="a7"/>
              <w:spacing w:before="60"/>
              <w:ind w:left="404"/>
              <w:rPr>
                <w:rFonts w:ascii="Times New Roman"/>
                <w:b/>
                <w:sz w:val="21"/>
              </w:rPr>
            </w:pPr>
            <w:r w:rsidRPr="002F743D">
              <w:rPr>
                <w:rFonts w:ascii="Times New Roman"/>
                <w:b/>
                <w:sz w:val="21"/>
              </w:rPr>
              <w:t>NX</w:t>
            </w:r>
            <w:r w:rsidRPr="002F743D">
              <w:rPr>
                <w:rFonts w:ascii="Times New Roman"/>
                <w:b/>
                <w:sz w:val="21"/>
              </w:rPr>
              <w:t>厂房死胡同区域的人员安全：</w:t>
            </w:r>
            <w:r w:rsidRPr="002F743D">
              <w:rPr>
                <w:rFonts w:ascii="Times New Roman"/>
                <w:b/>
                <w:sz w:val="21"/>
              </w:rPr>
              <w:t>ZNSN0200</w:t>
            </w:r>
            <w:r w:rsidRPr="002F743D">
              <w:rPr>
                <w:rFonts w:ascii="Times New Roman"/>
                <w:b/>
                <w:sz w:val="21"/>
              </w:rPr>
              <w:t>分区包括若干死胡同房间，应在</w:t>
            </w:r>
            <w:r w:rsidRPr="002F743D">
              <w:rPr>
                <w:rFonts w:ascii="Times New Roman"/>
                <w:b/>
                <w:sz w:val="21"/>
              </w:rPr>
              <w:t>JDT</w:t>
            </w:r>
            <w:r w:rsidRPr="002F743D">
              <w:rPr>
                <w:rFonts w:ascii="Times New Roman"/>
                <w:b/>
                <w:sz w:val="21"/>
              </w:rPr>
              <w:t>工作站上核实首次火灾探测是否产生于人员安全风险较大的区域内（附录中</w:t>
            </w:r>
            <w:r w:rsidRPr="002F743D">
              <w:rPr>
                <w:rFonts w:ascii="Times New Roman"/>
                <w:b/>
                <w:sz w:val="21"/>
              </w:rPr>
              <w:t>A</w:t>
            </w:r>
            <w:r w:rsidRPr="002F743D">
              <w:rPr>
                <w:rFonts w:ascii="Times New Roman"/>
                <w:b/>
                <w:sz w:val="21"/>
              </w:rPr>
              <w:t>房间）。对于这些区域，除了一般疏散命令外，还要发出相关房间的特定疏散命令。然后，一旦火灾被扑灭，消防队员应当立即确认是否有人受困于死胡同房间（附录中</w:t>
            </w:r>
            <w:r w:rsidRPr="002F743D">
              <w:rPr>
                <w:rFonts w:ascii="Times New Roman"/>
                <w:b/>
                <w:sz w:val="21"/>
              </w:rPr>
              <w:t>B</w:t>
            </w:r>
            <w:r w:rsidRPr="002F743D">
              <w:rPr>
                <w:rFonts w:ascii="Times New Roman"/>
                <w:b/>
                <w:sz w:val="21"/>
              </w:rPr>
              <w:t>房间）。</w:t>
            </w:r>
          </w:p>
          <w:p w:rsidR="00F24C0F" w:rsidRPr="002F743D" w:rsidRDefault="00F24C0F" w:rsidP="00205CE4">
            <w:pPr>
              <w:pStyle w:val="a7"/>
              <w:spacing w:before="60"/>
              <w:ind w:left="404"/>
              <w:rPr>
                <w:rFonts w:ascii="Times New Roman"/>
                <w:b/>
                <w:sz w:val="21"/>
              </w:rPr>
            </w:pPr>
            <w:r w:rsidRPr="002F743D">
              <w:rPr>
                <w:rFonts w:ascii="Times New Roman"/>
                <w:b/>
                <w:sz w:val="21"/>
              </w:rPr>
              <w:t>人员安全：由于安全防火阀关闭，下列房间内的碘排风中止，因此现场操纵员和消防队员应当佩戴空气呼吸器：</w:t>
            </w:r>
          </w:p>
          <w:p w:rsidR="00F24C0F" w:rsidRPr="002F743D" w:rsidRDefault="00F24C0F" w:rsidP="00205CE4">
            <w:pPr>
              <w:pStyle w:val="a7"/>
              <w:numPr>
                <w:ilvl w:val="0"/>
                <w:numId w:val="44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b/>
                <w:sz w:val="21"/>
                <w:szCs w:val="21"/>
              </w:rPr>
            </w:pPr>
            <w:r w:rsidRPr="002F743D">
              <w:rPr>
                <w:rFonts w:ascii="Times New Roman"/>
                <w:b/>
                <w:sz w:val="21"/>
                <w:szCs w:val="21"/>
              </w:rPr>
              <w:t>NA215</w:t>
            </w:r>
            <w:r w:rsidRPr="002F743D">
              <w:rPr>
                <w:rFonts w:ascii="Times New Roman"/>
                <w:b/>
                <w:sz w:val="21"/>
                <w:szCs w:val="21"/>
              </w:rPr>
              <w:t>和</w:t>
            </w:r>
            <w:r w:rsidRPr="002F743D">
              <w:rPr>
                <w:rFonts w:ascii="Times New Roman"/>
                <w:b/>
                <w:sz w:val="21"/>
                <w:szCs w:val="21"/>
              </w:rPr>
              <w:t>NB225</w:t>
            </w:r>
            <w:r w:rsidRPr="002F743D">
              <w:rPr>
                <w:rFonts w:ascii="Times New Roman"/>
                <w:b/>
                <w:sz w:val="21"/>
                <w:szCs w:val="21"/>
              </w:rPr>
              <w:t>（</w:t>
            </w:r>
            <w:r w:rsidRPr="002F743D">
              <w:rPr>
                <w:rFonts w:ascii="Times New Roman"/>
                <w:b/>
                <w:sz w:val="21"/>
                <w:szCs w:val="21"/>
              </w:rPr>
              <w:t>RCV</w:t>
            </w:r>
            <w:r w:rsidRPr="002F743D">
              <w:rPr>
                <w:rFonts w:ascii="Times New Roman"/>
                <w:b/>
                <w:sz w:val="21"/>
                <w:szCs w:val="21"/>
              </w:rPr>
              <w:t>交换器），</w:t>
            </w:r>
          </w:p>
          <w:p w:rsidR="00F24C0F" w:rsidRPr="002F743D" w:rsidRDefault="00F24C0F" w:rsidP="00205CE4">
            <w:pPr>
              <w:pStyle w:val="a7"/>
              <w:numPr>
                <w:ilvl w:val="0"/>
                <w:numId w:val="44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b/>
                <w:sz w:val="21"/>
                <w:szCs w:val="21"/>
              </w:rPr>
            </w:pPr>
            <w:r w:rsidRPr="002F743D">
              <w:rPr>
                <w:rFonts w:ascii="Times New Roman"/>
                <w:b/>
                <w:sz w:val="21"/>
                <w:szCs w:val="21"/>
              </w:rPr>
              <w:t>NA213</w:t>
            </w:r>
            <w:r w:rsidRPr="002F743D">
              <w:rPr>
                <w:rFonts w:ascii="Times New Roman"/>
                <w:b/>
                <w:sz w:val="21"/>
                <w:szCs w:val="21"/>
              </w:rPr>
              <w:t>和</w:t>
            </w:r>
            <w:r w:rsidRPr="002F743D">
              <w:rPr>
                <w:rFonts w:ascii="Times New Roman"/>
                <w:b/>
                <w:sz w:val="21"/>
                <w:szCs w:val="21"/>
              </w:rPr>
              <w:t>NB223</w:t>
            </w:r>
            <w:r w:rsidRPr="002F743D">
              <w:rPr>
                <w:rFonts w:ascii="Times New Roman"/>
                <w:b/>
                <w:sz w:val="21"/>
                <w:szCs w:val="21"/>
              </w:rPr>
              <w:t>（</w:t>
            </w:r>
            <w:r w:rsidRPr="002F743D">
              <w:rPr>
                <w:rFonts w:ascii="Times New Roman"/>
                <w:b/>
                <w:sz w:val="21"/>
                <w:szCs w:val="21"/>
              </w:rPr>
              <w:t>REA</w:t>
            </w:r>
            <w:r w:rsidRPr="002F743D">
              <w:rPr>
                <w:rFonts w:ascii="Times New Roman"/>
                <w:b/>
                <w:sz w:val="21"/>
                <w:szCs w:val="21"/>
              </w:rPr>
              <w:t>硼酸泵），</w:t>
            </w:r>
          </w:p>
          <w:p w:rsidR="00F24C0F" w:rsidRPr="003225FD" w:rsidRDefault="00F24C0F" w:rsidP="00205CE4">
            <w:pPr>
              <w:pStyle w:val="a7"/>
              <w:numPr>
                <w:ilvl w:val="0"/>
                <w:numId w:val="44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2F743D">
              <w:rPr>
                <w:rFonts w:ascii="Times New Roman"/>
                <w:b/>
                <w:sz w:val="21"/>
                <w:szCs w:val="21"/>
              </w:rPr>
              <w:t>NB281</w:t>
            </w:r>
            <w:r w:rsidRPr="002F743D">
              <w:rPr>
                <w:rFonts w:ascii="Times New Roman"/>
                <w:b/>
                <w:sz w:val="21"/>
                <w:szCs w:val="21"/>
              </w:rPr>
              <w:t>和</w:t>
            </w:r>
            <w:r w:rsidRPr="002F743D">
              <w:rPr>
                <w:rFonts w:ascii="Times New Roman"/>
                <w:b/>
                <w:sz w:val="21"/>
                <w:szCs w:val="21"/>
              </w:rPr>
              <w:t>NB283</w:t>
            </w:r>
            <w:r w:rsidRPr="002F743D">
              <w:rPr>
                <w:rFonts w:ascii="Times New Roman"/>
                <w:b/>
                <w:sz w:val="21"/>
                <w:szCs w:val="21"/>
              </w:rPr>
              <w:t>（</w:t>
            </w:r>
            <w:r w:rsidRPr="002F743D">
              <w:rPr>
                <w:rFonts w:ascii="Times New Roman"/>
                <w:b/>
                <w:sz w:val="21"/>
                <w:szCs w:val="21"/>
              </w:rPr>
              <w:t>RPE</w:t>
            </w:r>
            <w:r w:rsidRPr="002F743D">
              <w:rPr>
                <w:rFonts w:ascii="Times New Roman"/>
                <w:b/>
                <w:sz w:val="21"/>
                <w:szCs w:val="21"/>
              </w:rPr>
              <w:t>坑）</w:t>
            </w:r>
            <w:r>
              <w:rPr>
                <w:rFonts w:ascii="Times New Roman" w:hint="eastAsia"/>
                <w:b/>
                <w:sz w:val="21"/>
                <w:szCs w:val="21"/>
              </w:rPr>
              <w:t xml:space="preserve">                  </w:t>
            </w:r>
            <w:r w:rsidRPr="008F1BE9">
              <w:rPr>
                <w:rFonts w:hAnsi="宋体" w:hint="eastAsia"/>
                <w:sz w:val="21"/>
              </w:rPr>
              <w:t>（待续）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Default="00F24C0F" w:rsidP="00205CE4"/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4631"/>
          <w:jc w:val="center"/>
        </w:trPr>
        <w:tc>
          <w:tcPr>
            <w:tcW w:w="3688" w:type="dxa"/>
            <w:gridSpan w:val="4"/>
            <w:tcBorders>
              <w:bottom w:val="single" w:sz="12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jc w:val="left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9408" w:type="dxa"/>
            <w:gridSpan w:val="5"/>
            <w:vMerge/>
            <w:tcBorders>
              <w:bottom w:val="single" w:sz="12" w:space="0" w:color="auto"/>
            </w:tcBorders>
          </w:tcPr>
          <w:p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:rsidR="00F24C0F" w:rsidRPr="001C3880" w:rsidRDefault="00F24C0F" w:rsidP="00205CE4"/>
        </w:tc>
      </w:tr>
    </w:tbl>
    <w:p w:rsidR="00F24C0F" w:rsidRDefault="00F24C0F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826"/>
        <w:gridCol w:w="425"/>
        <w:gridCol w:w="1926"/>
        <w:gridCol w:w="1587"/>
        <w:gridCol w:w="1020"/>
        <w:gridCol w:w="1134"/>
        <w:gridCol w:w="3741"/>
        <w:gridCol w:w="1760"/>
      </w:tblGrid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2</w:t>
            </w:r>
            <w:r w:rsidRPr="001C3880">
              <w:t>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2230"/>
          <w:jc w:val="center"/>
        </w:trPr>
        <w:tc>
          <w:tcPr>
            <w:tcW w:w="3688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:rsidR="00F24C0F" w:rsidRPr="00B141E5" w:rsidRDefault="00F24C0F" w:rsidP="00205CE4">
            <w:pPr>
              <w:numPr>
                <w:ilvl w:val="0"/>
                <w:numId w:val="45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45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</w:tc>
        <w:tc>
          <w:tcPr>
            <w:tcW w:w="9408" w:type="dxa"/>
            <w:gridSpan w:val="5"/>
            <w:vMerge w:val="restart"/>
            <w:tcBorders>
              <w:top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:rsidR="00F24C0F" w:rsidRPr="002F743D" w:rsidRDefault="00F24C0F" w:rsidP="00205CE4">
            <w:pPr>
              <w:spacing w:before="60"/>
              <w:ind w:left="404" w:right="57"/>
              <w:jc w:val="left"/>
              <w:rPr>
                <w:rFonts w:hAnsi="宋体"/>
              </w:rPr>
            </w:pPr>
            <w:r w:rsidRPr="002F743D">
              <w:rPr>
                <w:rFonts w:hAnsi="宋体" w:hint="eastAsia"/>
              </w:rPr>
              <w:t>（续上）</w:t>
            </w:r>
          </w:p>
          <w:p w:rsidR="00F24C0F" w:rsidRPr="002F743D" w:rsidRDefault="00F24C0F" w:rsidP="00205CE4">
            <w:pPr>
              <w:spacing w:before="60"/>
              <w:ind w:left="404" w:right="57"/>
              <w:jc w:val="left"/>
              <w:rPr>
                <w:rFonts w:hAnsi="宋体"/>
                <w:b/>
              </w:rPr>
            </w:pPr>
            <w:r w:rsidRPr="002F743D">
              <w:rPr>
                <w:rFonts w:hAnsi="宋体" w:hint="eastAsia"/>
                <w:b/>
              </w:rPr>
              <w:t>若碘吸附器内探测到火灾（在</w:t>
            </w:r>
            <w:r w:rsidRPr="002F743D">
              <w:rPr>
                <w:rFonts w:hAnsi="宋体" w:hint="eastAsia"/>
                <w:b/>
              </w:rPr>
              <w:t>JDT</w:t>
            </w:r>
            <w:r w:rsidRPr="002F743D">
              <w:rPr>
                <w:rFonts w:hAnsi="宋体" w:hint="eastAsia"/>
                <w:b/>
              </w:rPr>
              <w:t>工作站上察看首次火灾记忆的详细信息），操作如下：</w:t>
            </w:r>
          </w:p>
          <w:p w:rsidR="00F24C0F" w:rsidRPr="002F743D" w:rsidRDefault="00F24C0F" w:rsidP="00205CE4">
            <w:pPr>
              <w:spacing w:before="60"/>
              <w:ind w:left="404" w:right="57"/>
              <w:jc w:val="left"/>
              <w:rPr>
                <w:rFonts w:hAnsi="宋体"/>
              </w:rPr>
            </w:pPr>
            <w:r w:rsidRPr="002F743D">
              <w:rPr>
                <w:rFonts w:hAnsi="宋体" w:hint="eastAsia"/>
              </w:rPr>
              <w:t>若火灾发生在：</w:t>
            </w:r>
          </w:p>
          <w:p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1</w:t>
            </w:r>
            <w:r w:rsidRPr="002F743D">
              <w:rPr>
                <w:rFonts w:hAnsi="宋体"/>
                <w:szCs w:val="21"/>
              </w:rPr>
              <w:t>TEG001PI</w:t>
            </w:r>
            <w:r w:rsidRPr="002F743D">
              <w:rPr>
                <w:rFonts w:hAnsi="宋体" w:hint="eastAsia"/>
                <w:szCs w:val="21"/>
              </w:rPr>
              <w:t>，或</w:t>
            </w:r>
          </w:p>
          <w:p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2</w:t>
            </w:r>
            <w:r w:rsidRPr="002F743D">
              <w:rPr>
                <w:rFonts w:hAnsi="宋体"/>
                <w:szCs w:val="21"/>
              </w:rPr>
              <w:t>TEG002PI</w:t>
            </w:r>
            <w:r w:rsidRPr="002F743D">
              <w:rPr>
                <w:rFonts w:hAnsi="宋体" w:hint="eastAsia"/>
                <w:szCs w:val="21"/>
              </w:rPr>
              <w:t>碘吸附器箱体或小室内，</w:t>
            </w:r>
          </w:p>
          <w:p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001PI</w:t>
            </w:r>
            <w:r w:rsidRPr="002F743D">
              <w:rPr>
                <w:rFonts w:hAnsi="宋体" w:hint="eastAsia"/>
                <w:szCs w:val="21"/>
              </w:rPr>
              <w:t>，或</w:t>
            </w:r>
          </w:p>
          <w:p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002PI</w:t>
            </w:r>
            <w:r w:rsidRPr="002F743D">
              <w:rPr>
                <w:rFonts w:hAnsi="宋体" w:hint="eastAsia"/>
                <w:szCs w:val="21"/>
              </w:rPr>
              <w:t>，或</w:t>
            </w:r>
          </w:p>
          <w:p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1</w:t>
            </w:r>
            <w:r w:rsidRPr="002F743D">
              <w:rPr>
                <w:rFonts w:hAnsi="宋体"/>
                <w:szCs w:val="21"/>
              </w:rPr>
              <w:t>DVW001PI</w:t>
            </w:r>
            <w:r w:rsidRPr="002F743D">
              <w:rPr>
                <w:rFonts w:hAnsi="宋体" w:hint="eastAsia"/>
                <w:szCs w:val="21"/>
              </w:rPr>
              <w:t>，或</w:t>
            </w:r>
          </w:p>
          <w:p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2</w:t>
            </w:r>
            <w:r w:rsidRPr="002F743D">
              <w:rPr>
                <w:rFonts w:hAnsi="宋体"/>
                <w:szCs w:val="21"/>
              </w:rPr>
              <w:t>DVW001PI</w:t>
            </w:r>
            <w:r w:rsidRPr="002F743D">
              <w:rPr>
                <w:rFonts w:hAnsi="宋体" w:hint="eastAsia"/>
                <w:szCs w:val="21"/>
              </w:rPr>
              <w:t>；</w:t>
            </w:r>
          </w:p>
          <w:p w:rsidR="00F24C0F" w:rsidRPr="002F743D" w:rsidRDefault="00F24C0F" w:rsidP="00205CE4">
            <w:pPr>
              <w:spacing w:before="60"/>
              <w:ind w:left="404" w:right="57"/>
              <w:jc w:val="left"/>
            </w:pPr>
            <w:r w:rsidRPr="002F743D">
              <w:rPr>
                <w:rFonts w:hint="eastAsia"/>
              </w:rPr>
              <w:t>则要求现场操纵员就地关闭碘吸附器上下游安全防火阀（</w:t>
            </w:r>
            <w:r w:rsidRPr="002F743D">
              <w:rPr>
                <w:rFonts w:hint="eastAsia"/>
              </w:rPr>
              <w:t>KIC</w:t>
            </w:r>
            <w:r w:rsidRPr="002F743D">
              <w:rPr>
                <w:rFonts w:hint="eastAsia"/>
              </w:rPr>
              <w:t>上无显示），并考虑手动启动碘吸附器消防系统（详情参见消防行动卡）。</w:t>
            </w:r>
          </w:p>
          <w:p w:rsidR="00F24C0F" w:rsidRPr="002F743D" w:rsidRDefault="00F24C0F" w:rsidP="00205CE4">
            <w:pPr>
              <w:spacing w:before="60"/>
              <w:ind w:left="404" w:right="57"/>
              <w:jc w:val="left"/>
              <w:rPr>
                <w:rFonts w:hAnsi="宋体"/>
                <w:b/>
              </w:rPr>
            </w:pPr>
            <w:r w:rsidRPr="002F743D">
              <w:rPr>
                <w:rFonts w:hAnsi="宋体" w:hint="eastAsia"/>
                <w:b/>
              </w:rPr>
              <w:t>NX</w:t>
            </w:r>
            <w:r w:rsidRPr="002F743D">
              <w:rPr>
                <w:rFonts w:hAnsi="宋体" w:hint="eastAsia"/>
                <w:b/>
              </w:rPr>
              <w:t>厂房电气房间、仪控房间和控制室的烟气控制：</w:t>
            </w:r>
          </w:p>
          <w:p w:rsidR="00F24C0F" w:rsidRPr="002F743D" w:rsidRDefault="00F24C0F" w:rsidP="00205CE4">
            <w:pPr>
              <w:spacing w:before="60"/>
              <w:ind w:left="340" w:right="57"/>
              <w:jc w:val="left"/>
              <w:rPr>
                <w:rFonts w:hAnsi="宋体"/>
                <w:bCs/>
              </w:rPr>
            </w:pPr>
            <w:r w:rsidRPr="002F743D">
              <w:rPr>
                <w:rFonts w:hAnsi="宋体" w:hint="eastAsia"/>
                <w:bCs/>
              </w:rPr>
              <w:t>1</w:t>
            </w:r>
            <w:r w:rsidRPr="002F743D">
              <w:rPr>
                <w:rFonts w:hAnsi="宋体"/>
                <w:bCs/>
              </w:rPr>
              <w:t>DVF035ZV [</w:t>
            </w:r>
            <w:r w:rsidRPr="002F743D">
              <w:rPr>
                <w:rFonts w:hAnsi="宋体" w:hint="eastAsia"/>
                <w:bCs/>
              </w:rPr>
              <w:t>2</w:t>
            </w:r>
            <w:r w:rsidRPr="002F743D">
              <w:rPr>
                <w:rFonts w:hAnsi="宋体"/>
                <w:bCs/>
              </w:rPr>
              <w:t>DVF036ZV (*)]</w:t>
            </w:r>
            <w:r w:rsidRPr="002F743D">
              <w:rPr>
                <w:rFonts w:hAnsi="宋体" w:hint="eastAsia"/>
                <w:bCs/>
              </w:rPr>
              <w:t>以及相关排烟阀可用来控制下列房间内可能存在的烟气（与</w:t>
            </w:r>
            <w:r w:rsidRPr="002F743D">
              <w:rPr>
                <w:rFonts w:hAnsi="宋体" w:hint="eastAsia"/>
                <w:bCs/>
              </w:rPr>
              <w:t>LX</w:t>
            </w:r>
            <w:r w:rsidRPr="002F743D">
              <w:rPr>
                <w:rFonts w:hAnsi="宋体" w:hint="eastAsia"/>
                <w:bCs/>
              </w:rPr>
              <w:t>厂房内的</w:t>
            </w:r>
            <w:r w:rsidRPr="002F743D">
              <w:rPr>
                <w:rFonts w:hAnsi="宋体" w:hint="eastAsia"/>
                <w:bCs/>
              </w:rPr>
              <w:t>DVF</w:t>
            </w:r>
            <w:r w:rsidRPr="002F743D">
              <w:rPr>
                <w:rFonts w:hAnsi="宋体" w:hint="eastAsia"/>
                <w:bCs/>
              </w:rPr>
              <w:t>系统类似）。可从主控室的显示界面或位于</w:t>
            </w:r>
            <w:r w:rsidRPr="002F743D">
              <w:rPr>
                <w:rFonts w:hAnsi="宋体"/>
                <w:bCs/>
              </w:rPr>
              <w:t>NA234</w:t>
            </w:r>
            <w:r w:rsidRPr="002F743D">
              <w:rPr>
                <w:rFonts w:hAnsi="宋体" w:hint="eastAsia"/>
                <w:bCs/>
              </w:rPr>
              <w:t>房间内的</w:t>
            </w:r>
            <w:r w:rsidRPr="002F743D">
              <w:rPr>
                <w:rFonts w:hAnsi="宋体" w:hint="eastAsia"/>
              </w:rPr>
              <w:t>就地模拟盘</w:t>
            </w:r>
            <w:r w:rsidRPr="002F743D">
              <w:rPr>
                <w:rFonts w:hAnsi="宋体" w:hint="eastAsia"/>
                <w:bCs/>
              </w:rPr>
              <w:t>9</w:t>
            </w:r>
            <w:r w:rsidRPr="002F743D">
              <w:rPr>
                <w:rFonts w:hAnsi="宋体"/>
                <w:bCs/>
              </w:rPr>
              <w:t>JDT016CR</w:t>
            </w:r>
            <w:r w:rsidRPr="002F743D">
              <w:rPr>
                <w:rFonts w:hAnsi="宋体" w:hint="eastAsia"/>
                <w:bCs/>
              </w:rPr>
              <w:t>上进行如下操作：</w:t>
            </w:r>
          </w:p>
          <w:p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eastAsia="仿宋_GB2312"/>
                <w:bCs/>
                <w:sz w:val="24"/>
                <w:szCs w:val="21"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</w:t>
            </w:r>
            <w:r w:rsidRPr="002F743D">
              <w:rPr>
                <w:rFonts w:hAnsi="宋体"/>
                <w:bCs/>
              </w:rPr>
              <w:t>120VAF</w:t>
            </w:r>
            <w:r w:rsidRPr="002F743D">
              <w:rPr>
                <w:rFonts w:hAnsi="宋体" w:hint="eastAsia"/>
                <w:bCs/>
              </w:rPr>
              <w:t>控制</w:t>
            </w:r>
            <w:r w:rsidRPr="002F743D">
              <w:rPr>
                <w:rFonts w:hAnsi="宋体"/>
                <w:bCs/>
              </w:rPr>
              <w:t>NC245 (NC247)</w:t>
            </w:r>
            <w:r w:rsidRPr="002F743D">
              <w:rPr>
                <w:rFonts w:hAnsi="宋体" w:hint="eastAsia"/>
                <w:bCs/>
              </w:rPr>
              <w:t>内的烟气，</w:t>
            </w:r>
          </w:p>
          <w:p w:rsidR="00F24C0F" w:rsidRPr="002F743D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121VAF</w:t>
            </w:r>
            <w:r w:rsidRPr="002F743D">
              <w:rPr>
                <w:rFonts w:hAnsi="宋体" w:hint="eastAsia"/>
                <w:bCs/>
              </w:rPr>
              <w:t>控制</w:t>
            </w:r>
            <w:r w:rsidRPr="002F743D">
              <w:rPr>
                <w:rFonts w:hAnsi="宋体"/>
                <w:bCs/>
              </w:rPr>
              <w:t xml:space="preserve">ND248 </w:t>
            </w:r>
            <w:r w:rsidRPr="002F743D">
              <w:rPr>
                <w:rFonts w:hAnsi="宋体" w:hint="eastAsia"/>
                <w:bCs/>
              </w:rPr>
              <w:t>内的烟气，</w:t>
            </w:r>
          </w:p>
          <w:p w:rsidR="00F24C0F" w:rsidRPr="001C3880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b/>
              </w:rPr>
            </w:pPr>
            <w:r w:rsidRPr="002F743D">
              <w:rPr>
                <w:rFonts w:hAnsi="宋体" w:hint="eastAsia"/>
                <w:szCs w:val="21"/>
              </w:rPr>
              <w:t>9</w:t>
            </w:r>
            <w:r w:rsidRPr="002F743D">
              <w:rPr>
                <w:rFonts w:hAnsi="宋体"/>
                <w:szCs w:val="21"/>
              </w:rPr>
              <w:t>DVN122VAF</w:t>
            </w:r>
            <w:r w:rsidRPr="002F743D">
              <w:rPr>
                <w:rFonts w:hAnsi="宋体" w:hint="eastAsia"/>
                <w:bCs/>
              </w:rPr>
              <w:t>控制</w:t>
            </w:r>
            <w:r w:rsidRPr="002F743D">
              <w:rPr>
                <w:rFonts w:hAnsi="宋体"/>
                <w:bCs/>
              </w:rPr>
              <w:t>ND246</w:t>
            </w:r>
            <w:r w:rsidRPr="002F743D">
              <w:rPr>
                <w:rFonts w:hAnsi="宋体" w:hint="eastAsia"/>
                <w:bCs/>
              </w:rPr>
              <w:t>内的烟气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Default="00F24C0F" w:rsidP="00205CE4"/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9859EB">
        <w:trPr>
          <w:trHeight w:val="5062"/>
          <w:jc w:val="center"/>
        </w:trPr>
        <w:tc>
          <w:tcPr>
            <w:tcW w:w="3688" w:type="dxa"/>
            <w:gridSpan w:val="4"/>
            <w:tcBorders>
              <w:bottom w:val="single" w:sz="12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jc w:val="left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9408" w:type="dxa"/>
            <w:gridSpan w:val="5"/>
            <w:vMerge/>
            <w:tcBorders>
              <w:bottom w:val="single" w:sz="12" w:space="0" w:color="auto"/>
            </w:tcBorders>
          </w:tcPr>
          <w:p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:rsidR="00F24C0F" w:rsidRPr="001C3880" w:rsidRDefault="00F24C0F" w:rsidP="00205CE4"/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3</w:t>
            </w:r>
            <w:r w:rsidRPr="001C3880">
              <w:t>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1214"/>
          <w:jc w:val="center"/>
        </w:trPr>
        <w:tc>
          <w:tcPr>
            <w:tcW w:w="3688" w:type="dxa"/>
            <w:gridSpan w:val="4"/>
            <w:vMerge w:val="restart"/>
            <w:tcBorders>
              <w:top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:rsidR="00F24C0F" w:rsidRPr="00B141E5" w:rsidRDefault="00F24C0F" w:rsidP="00205CE4">
            <w:pPr>
              <w:numPr>
                <w:ilvl w:val="0"/>
                <w:numId w:val="47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47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  <w:p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</w:p>
        </w:tc>
        <w:tc>
          <w:tcPr>
            <w:tcW w:w="9408" w:type="dxa"/>
            <w:gridSpan w:val="5"/>
            <w:tcBorders>
              <w:top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操作：</w:t>
            </w:r>
          </w:p>
          <w:p w:rsidR="00F24C0F" w:rsidRPr="002F743D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2F743D">
              <w:rPr>
                <w:rFonts w:hAnsi="宋体" w:hint="eastAsia"/>
              </w:rPr>
              <w:t>火灾扑灭后</w:t>
            </w:r>
            <w:r w:rsidRPr="002F743D">
              <w:rPr>
                <w:rFonts w:hAnsi="宋体" w:hint="eastAsia"/>
                <w:b/>
              </w:rPr>
              <w:t>并且没有热气流风险时</w:t>
            </w:r>
            <w:r w:rsidRPr="002F743D">
              <w:rPr>
                <w:rFonts w:hAnsi="宋体" w:hint="eastAsia"/>
              </w:rPr>
              <w:t>，消防队员根据需要使用上述排烟阀。</w:t>
            </w:r>
          </w:p>
          <w:p w:rsidR="00F24C0F" w:rsidRPr="002F743D" w:rsidRDefault="00F24C0F" w:rsidP="00205CE4">
            <w:pPr>
              <w:pStyle w:val="a7"/>
              <w:spacing w:before="60"/>
              <w:ind w:left="404"/>
              <w:rPr>
                <w:b/>
              </w:rPr>
            </w:pPr>
            <w:r w:rsidRPr="002F743D">
              <w:rPr>
                <w:rFonts w:ascii="Times New Roman" w:hAnsi="宋体"/>
                <w:kern w:val="0"/>
                <w:sz w:val="21"/>
              </w:rPr>
              <w:t xml:space="preserve">(*)  </w:t>
            </w:r>
            <w:r w:rsidRPr="002F743D">
              <w:rPr>
                <w:rFonts w:ascii="Times New Roman" w:hAnsi="宋体" w:hint="eastAsia"/>
                <w:kern w:val="0"/>
                <w:sz w:val="21"/>
                <w:u w:val="single"/>
              </w:rPr>
              <w:t>2</w:t>
            </w:r>
            <w:r w:rsidRPr="002F743D">
              <w:rPr>
                <w:rFonts w:ascii="Times New Roman" w:hAnsi="宋体"/>
                <w:kern w:val="0"/>
                <w:sz w:val="21"/>
                <w:u w:val="single"/>
              </w:rPr>
              <w:t>DVN</w:t>
            </w:r>
            <w:r w:rsidRPr="002F743D">
              <w:rPr>
                <w:rFonts w:ascii="Times New Roman" w:hAnsi="宋体"/>
                <w:kern w:val="0"/>
                <w:sz w:val="21"/>
              </w:rPr>
              <w:t>036Z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V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的控制在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1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号机组主控室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KIC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中</w:t>
            </w:r>
            <w:r w:rsidRPr="002F743D">
              <w:rPr>
                <w:rFonts w:ascii="Times New Roman" w:hAnsi="宋体" w:hint="eastAsia"/>
                <w:b/>
                <w:kern w:val="0"/>
                <w:sz w:val="21"/>
              </w:rPr>
              <w:t>9SFZ520FH*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界面上实现。</w:t>
            </w:r>
            <w:r w:rsidRPr="002F743D">
              <w:rPr>
                <w:rFonts w:ascii="Times New Roman" w:hAnsi="宋体"/>
                <w:kern w:val="0"/>
                <w:sz w:val="21"/>
              </w:rPr>
              <w:t>(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也可从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NA234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房间内的就地模拟盘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9</w:t>
            </w:r>
            <w:r w:rsidRPr="002F743D">
              <w:rPr>
                <w:rFonts w:ascii="Times New Roman" w:hAnsi="宋体"/>
                <w:kern w:val="0"/>
                <w:sz w:val="21"/>
              </w:rPr>
              <w:t>JDT016CR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上启动</w:t>
            </w:r>
            <w:r w:rsidRPr="002F743D">
              <w:rPr>
                <w:rFonts w:ascii="Times New Roman" w:hAnsi="宋体"/>
                <w:kern w:val="0"/>
                <w:sz w:val="21"/>
              </w:rPr>
              <w:t>)</w:t>
            </w:r>
            <w:r w:rsidRPr="002F743D">
              <w:rPr>
                <w:rFonts w:ascii="Times New Roman" w:hAnsi="宋体" w:hint="eastAsia"/>
                <w:kern w:val="0"/>
                <w:sz w:val="21"/>
              </w:rPr>
              <w:t>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</w:tcBorders>
          </w:tcPr>
          <w:p w:rsidR="00F24C0F" w:rsidRDefault="00F24C0F" w:rsidP="00205CE4"/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1595"/>
          <w:jc w:val="center"/>
        </w:trPr>
        <w:tc>
          <w:tcPr>
            <w:tcW w:w="3688" w:type="dxa"/>
            <w:gridSpan w:val="4"/>
            <w:vMerge/>
            <w:tcBorders>
              <w:bottom w:val="single" w:sz="12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</w:p>
        </w:tc>
        <w:tc>
          <w:tcPr>
            <w:tcW w:w="9408" w:type="dxa"/>
            <w:gridSpan w:val="5"/>
            <w:vMerge w:val="restart"/>
            <w:tcBorders>
              <w:top w:val="single" w:sz="4" w:space="0" w:color="auto"/>
              <w:bottom w:val="single" w:sz="12" w:space="0" w:color="auto"/>
            </w:tcBorders>
          </w:tcPr>
          <w:p w:rsidR="00F24C0F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4233E0">
              <w:rPr>
                <w:rFonts w:hint="eastAsia"/>
                <w:b/>
              </w:rPr>
              <w:t>后果</w:t>
            </w:r>
            <w:r>
              <w:rPr>
                <w:rFonts w:hint="eastAsia"/>
                <w:b/>
              </w:rPr>
              <w:t>：</w:t>
            </w:r>
            <w:r>
              <w:rPr>
                <w:rFonts w:hAnsi="宋体" w:hint="eastAsia"/>
              </w:rPr>
              <w:t>1-2:</w:t>
            </w:r>
          </w:p>
          <w:p w:rsidR="00F24C0F" w:rsidRPr="008F1BE9" w:rsidRDefault="00F24C0F" w:rsidP="00205CE4">
            <w:pPr>
              <w:pStyle w:val="a7"/>
              <w:spacing w:before="60"/>
              <w:ind w:left="404"/>
              <w:rPr>
                <w:rFonts w:hAnsi="宋体"/>
                <w:b/>
                <w:sz w:val="21"/>
              </w:rPr>
            </w:pPr>
            <w:r w:rsidRPr="008D5C1A">
              <w:rPr>
                <w:rFonts w:ascii="Times New Roman"/>
                <w:b/>
                <w:sz w:val="21"/>
              </w:rPr>
              <w:t>NX</w:t>
            </w:r>
            <w:r w:rsidRPr="008D5C1A">
              <w:rPr>
                <w:rFonts w:ascii="Times New Roman" w:hAnsi="宋体"/>
                <w:b/>
                <w:sz w:val="21"/>
              </w:rPr>
              <w:t>和</w:t>
            </w:r>
            <w:r w:rsidRPr="008D5C1A">
              <w:rPr>
                <w:rFonts w:ascii="Times New Roman"/>
                <w:b/>
                <w:sz w:val="21"/>
              </w:rPr>
              <w:t>WX</w:t>
            </w:r>
            <w:r w:rsidRPr="008D5C1A">
              <w:rPr>
                <w:rFonts w:ascii="Times New Roman" w:hAnsi="宋体"/>
                <w:b/>
                <w:sz w:val="21"/>
              </w:rPr>
              <w:t>厂房的后果如下</w:t>
            </w:r>
            <w:r w:rsidRPr="008F1BE9">
              <w:rPr>
                <w:rFonts w:hAnsi="宋体" w:hint="eastAsia"/>
                <w:b/>
                <w:sz w:val="21"/>
              </w:rPr>
              <w:t>：</w:t>
            </w:r>
          </w:p>
          <w:p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ND196</w:t>
            </w:r>
            <w:r w:rsidRPr="004233E0">
              <w:rPr>
                <w:rFonts w:ascii="Times New Roman" w:hAnsi="宋体"/>
                <w:sz w:val="21"/>
                <w:szCs w:val="21"/>
              </w:rPr>
              <w:t>、</w:t>
            </w:r>
            <w:r w:rsidRPr="004233E0">
              <w:rPr>
                <w:rFonts w:ascii="Times New Roman"/>
                <w:sz w:val="21"/>
                <w:szCs w:val="21"/>
              </w:rPr>
              <w:t>ND193/194</w:t>
            </w:r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ND195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9DWL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m"/>
              </w:smartTagPr>
              <w:r w:rsidRPr="004233E0">
                <w:rPr>
                  <w:rFonts w:ascii="Times New Roman"/>
                  <w:sz w:val="21"/>
                  <w:szCs w:val="21"/>
                </w:rPr>
                <w:t>0.00m</w:t>
              </w:r>
            </w:smartTag>
            <w:r w:rsidRPr="004233E0">
              <w:rPr>
                <w:rFonts w:ascii="Times New Roman" w:hAnsi="宋体"/>
                <w:sz w:val="21"/>
                <w:szCs w:val="21"/>
              </w:rPr>
              <w:t>层</w:t>
            </w:r>
            <w:r w:rsidRPr="004233E0">
              <w:rPr>
                <w:rFonts w:ascii="Times New Roman"/>
                <w:sz w:val="21"/>
                <w:szCs w:val="21"/>
              </w:rPr>
              <w:t>9ZFAN0204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</w:t>
            </w:r>
            <w:r w:rsidRPr="004233E0">
              <w:rPr>
                <w:rFonts w:ascii="Times New Roman" w:hAnsi="宋体"/>
                <w:sz w:val="21"/>
                <w:szCs w:val="21"/>
              </w:rPr>
              <w:t>号机组侧的</w:t>
            </w:r>
            <w:r w:rsidRPr="004233E0">
              <w:rPr>
                <w:rFonts w:ascii="Times New Roman"/>
                <w:sz w:val="21"/>
                <w:szCs w:val="21"/>
              </w:rPr>
              <w:t>9ZFAN0201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2</w:t>
            </w:r>
            <w:r w:rsidRPr="004233E0">
              <w:rPr>
                <w:rFonts w:ascii="Times New Roman" w:hAnsi="宋体"/>
                <w:sz w:val="21"/>
                <w:szCs w:val="21"/>
              </w:rPr>
              <w:t>号机组侧的</w:t>
            </w:r>
            <w:r w:rsidRPr="004233E0">
              <w:rPr>
                <w:rFonts w:ascii="Times New Roman"/>
                <w:sz w:val="21"/>
                <w:szCs w:val="21"/>
              </w:rPr>
              <w:t>9ZFAN0202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b/>
              </w:rPr>
            </w:pPr>
            <w:r w:rsidRPr="004233E0">
              <w:rPr>
                <w:rFonts w:ascii="Times New Roman"/>
                <w:sz w:val="21"/>
                <w:szCs w:val="21"/>
              </w:rPr>
              <w:t>ND</w:t>
            </w:r>
            <w:r w:rsidRPr="004233E0">
              <w:rPr>
                <w:rFonts w:ascii="Times New Roman" w:hAnsi="宋体"/>
                <w:sz w:val="21"/>
                <w:szCs w:val="21"/>
              </w:rPr>
              <w:t>区域的</w:t>
            </w:r>
            <w:r w:rsidRPr="004233E0">
              <w:rPr>
                <w:rFonts w:ascii="Times New Roman"/>
                <w:sz w:val="21"/>
                <w:szCs w:val="21"/>
              </w:rPr>
              <w:t>9ZFAN0203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81"/>
                <w:attr w:name="UnitName" w:val="a"/>
              </w:smartTagPr>
              <w:r w:rsidRPr="004233E0">
                <w:rPr>
                  <w:rFonts w:ascii="Times New Roman"/>
                  <w:sz w:val="21"/>
                  <w:szCs w:val="21"/>
                </w:rPr>
                <w:t>0281A</w:t>
              </w:r>
            </w:smartTag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2ZFSN0291A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、碘排风和正常排风；</w:t>
            </w:r>
          </w:p>
          <w:p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ZNSN0201</w:t>
            </w:r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2ZNSN0202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和正常排风，碘排风保持运行；</w:t>
            </w:r>
          </w:p>
          <w:p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80"/>
                <w:attr w:name="UnitName" w:val="a"/>
              </w:smartTagPr>
              <w:r w:rsidRPr="004233E0">
                <w:rPr>
                  <w:rFonts w:ascii="Times New Roman"/>
                  <w:sz w:val="21"/>
                  <w:szCs w:val="21"/>
                </w:rPr>
                <w:t>0280A</w:t>
              </w:r>
            </w:smartTag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2ZFSN0290A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输入，</w:t>
            </w:r>
            <w:r w:rsidRPr="004233E0">
              <w:rPr>
                <w:rFonts w:ascii="Times New Roman"/>
                <w:sz w:val="21"/>
                <w:szCs w:val="21"/>
              </w:rPr>
              <w:t>DVW</w:t>
            </w:r>
            <w:r w:rsidRPr="004233E0">
              <w:rPr>
                <w:rFonts w:ascii="Times New Roman" w:hAnsi="宋体"/>
                <w:sz w:val="21"/>
                <w:szCs w:val="21"/>
              </w:rPr>
              <w:t>排风保持运行；</w:t>
            </w:r>
          </w:p>
          <w:p w:rsidR="00F24C0F" w:rsidRPr="004233E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4233E0">
              <w:rPr>
                <w:rFonts w:ascii="Times New Roman"/>
                <w:sz w:val="21"/>
                <w:szCs w:val="21"/>
              </w:rPr>
              <w:t>1ZFSW0281B</w:t>
            </w:r>
            <w:r w:rsidRPr="004233E0">
              <w:rPr>
                <w:rFonts w:ascii="Times New Roman" w:hAnsi="宋体"/>
                <w:sz w:val="21"/>
                <w:szCs w:val="21"/>
              </w:rPr>
              <w:t>和</w:t>
            </w:r>
            <w:r w:rsidRPr="004233E0">
              <w:rPr>
                <w:rFonts w:ascii="Times New Roman"/>
                <w:sz w:val="21"/>
                <w:szCs w:val="21"/>
              </w:rPr>
              <w:t>2ZFSW0291B</w:t>
            </w:r>
            <w:r w:rsidRPr="004233E0">
              <w:rPr>
                <w:rFonts w:ascii="Times New Roman" w:hAnsi="宋体"/>
                <w:sz w:val="21"/>
                <w:szCs w:val="21"/>
              </w:rPr>
              <w:t>失去</w:t>
            </w:r>
            <w:r w:rsidRPr="004233E0">
              <w:rPr>
                <w:rFonts w:ascii="Times New Roman"/>
                <w:sz w:val="21"/>
                <w:szCs w:val="21"/>
              </w:rPr>
              <w:t>DVN</w:t>
            </w:r>
            <w:r w:rsidRPr="004233E0">
              <w:rPr>
                <w:rFonts w:ascii="Times New Roman" w:hAnsi="宋体"/>
                <w:sz w:val="21"/>
                <w:szCs w:val="21"/>
              </w:rPr>
              <w:t>新风转输，</w:t>
            </w:r>
            <w:r w:rsidRPr="004233E0">
              <w:rPr>
                <w:rFonts w:ascii="Times New Roman"/>
                <w:sz w:val="21"/>
                <w:szCs w:val="21"/>
              </w:rPr>
              <w:t>DVW</w:t>
            </w:r>
            <w:r w:rsidRPr="004233E0">
              <w:rPr>
                <w:rFonts w:ascii="Times New Roman" w:hAnsi="宋体"/>
                <w:sz w:val="21"/>
                <w:szCs w:val="21"/>
              </w:rPr>
              <w:t>排风保持运行；</w:t>
            </w:r>
          </w:p>
          <w:p w:rsidR="00F24C0F" w:rsidRPr="00520918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520918">
              <w:rPr>
                <w:rFonts w:ascii="Times New Roman"/>
                <w:sz w:val="21"/>
                <w:szCs w:val="21"/>
              </w:rPr>
              <w:t>NC245</w:t>
            </w:r>
            <w:r w:rsidRPr="00520918">
              <w:rPr>
                <w:rFonts w:ascii="Times New Roman" w:hAnsi="宋体"/>
                <w:sz w:val="21"/>
                <w:szCs w:val="21"/>
              </w:rPr>
              <w:t>和</w:t>
            </w:r>
            <w:r w:rsidRPr="00520918">
              <w:rPr>
                <w:rFonts w:ascii="Times New Roman"/>
                <w:sz w:val="21"/>
                <w:szCs w:val="21"/>
              </w:rPr>
              <w:t>NC247</w:t>
            </w:r>
            <w:r w:rsidRPr="00520918">
              <w:rPr>
                <w:rFonts w:ascii="Times New Roman" w:hAnsi="宋体"/>
                <w:sz w:val="21"/>
                <w:szCs w:val="21"/>
              </w:rPr>
              <w:t>失去</w:t>
            </w:r>
            <w:r w:rsidRPr="00520918">
              <w:rPr>
                <w:rFonts w:ascii="Times New Roman"/>
                <w:sz w:val="21"/>
                <w:szCs w:val="21"/>
              </w:rPr>
              <w:t>DVN</w:t>
            </w:r>
            <w:r w:rsidRPr="00520918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:rsidR="00F24C0F" w:rsidRPr="00520918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520918">
              <w:rPr>
                <w:rFonts w:ascii="Times New Roman"/>
                <w:sz w:val="21"/>
                <w:szCs w:val="21"/>
              </w:rPr>
              <w:t>ND246</w:t>
            </w:r>
            <w:r w:rsidRPr="00520918">
              <w:rPr>
                <w:rFonts w:ascii="Times New Roman" w:hAnsi="宋体"/>
                <w:sz w:val="21"/>
                <w:szCs w:val="21"/>
              </w:rPr>
              <w:t>和</w:t>
            </w:r>
            <w:r w:rsidRPr="00520918">
              <w:rPr>
                <w:rFonts w:ascii="Times New Roman"/>
                <w:sz w:val="21"/>
                <w:szCs w:val="21"/>
              </w:rPr>
              <w:t>ND248</w:t>
            </w:r>
            <w:r w:rsidRPr="00520918">
              <w:rPr>
                <w:rFonts w:ascii="Times New Roman" w:hAnsi="宋体"/>
                <w:sz w:val="21"/>
                <w:szCs w:val="21"/>
              </w:rPr>
              <w:t>失去</w:t>
            </w:r>
            <w:r w:rsidRPr="00520918">
              <w:rPr>
                <w:rFonts w:ascii="Times New Roman"/>
                <w:sz w:val="21"/>
                <w:szCs w:val="21"/>
              </w:rPr>
              <w:t>DVN</w:t>
            </w:r>
            <w:r w:rsidRPr="00520918">
              <w:rPr>
                <w:rFonts w:ascii="Times New Roman" w:hAnsi="宋体"/>
                <w:sz w:val="21"/>
                <w:szCs w:val="21"/>
              </w:rPr>
              <w:t>新风输入和排风；</w:t>
            </w:r>
          </w:p>
          <w:p w:rsidR="00F24C0F" w:rsidRPr="00520918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rFonts w:ascii="Times New Roman"/>
                <w:sz w:val="21"/>
                <w:szCs w:val="21"/>
              </w:rPr>
            </w:pPr>
            <w:r w:rsidRPr="00520918">
              <w:rPr>
                <w:rFonts w:ascii="Times New Roman"/>
                <w:sz w:val="21"/>
                <w:szCs w:val="21"/>
              </w:rPr>
              <w:t>RCV</w:t>
            </w:r>
            <w:r w:rsidRPr="00520918">
              <w:rPr>
                <w:rFonts w:ascii="Times New Roman" w:hAnsi="宋体"/>
                <w:sz w:val="21"/>
                <w:szCs w:val="21"/>
              </w:rPr>
              <w:t>泵房</w:t>
            </w:r>
            <w:r w:rsidRPr="00520918">
              <w:rPr>
                <w:rFonts w:ascii="Times New Roman"/>
                <w:sz w:val="21"/>
                <w:szCs w:val="21"/>
              </w:rPr>
              <w:t>1SFSN</w:t>
            </w:r>
            <w:smartTag w:uri="urn:schemas-microsoft-com:office:smarttags" w:element="chmetcnv">
              <w:smartTagPr>
                <w:attr w:name="UnitName" w:val="a"/>
                <w:attr w:name="SourceValue" w:val="28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20918">
                <w:rPr>
                  <w:rFonts w:ascii="Times New Roman"/>
                  <w:sz w:val="21"/>
                  <w:szCs w:val="21"/>
                </w:rPr>
                <w:t>0282A</w:t>
              </w:r>
            </w:smartTag>
            <w:r w:rsidRPr="00520918">
              <w:rPr>
                <w:rFonts w:ascii="Times New Roman"/>
                <w:sz w:val="21"/>
                <w:szCs w:val="21"/>
              </w:rPr>
              <w:t>/0283B/0284B</w:t>
            </w:r>
            <w:r w:rsidRPr="00520918">
              <w:rPr>
                <w:rFonts w:ascii="Times New Roman" w:hAnsi="宋体"/>
                <w:sz w:val="21"/>
                <w:szCs w:val="21"/>
              </w:rPr>
              <w:t>和</w:t>
            </w:r>
            <w:r w:rsidRPr="00520918">
              <w:rPr>
                <w:rFonts w:ascii="Times New Roman"/>
                <w:sz w:val="21"/>
                <w:szCs w:val="21"/>
              </w:rPr>
              <w:t>2SFSN</w:t>
            </w:r>
            <w:smartTag w:uri="urn:schemas-microsoft-com:office:smarttags" w:element="chmetcnv">
              <w:smartTagPr>
                <w:attr w:name="UnitName" w:val="a"/>
                <w:attr w:name="SourceValue" w:val="29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20918">
                <w:rPr>
                  <w:rFonts w:ascii="Times New Roman"/>
                  <w:sz w:val="21"/>
                  <w:szCs w:val="21"/>
                </w:rPr>
                <w:t>0292A</w:t>
              </w:r>
            </w:smartTag>
            <w:r w:rsidRPr="00520918">
              <w:rPr>
                <w:rFonts w:ascii="Times New Roman"/>
                <w:sz w:val="21"/>
                <w:szCs w:val="21"/>
              </w:rPr>
              <w:t>/0293B/0294B</w:t>
            </w:r>
            <w:r w:rsidRPr="00520918">
              <w:rPr>
                <w:rFonts w:ascii="Times New Roman" w:hAnsi="宋体"/>
                <w:sz w:val="21"/>
                <w:szCs w:val="21"/>
              </w:rPr>
              <w:t>分区失去</w:t>
            </w:r>
            <w:r w:rsidRPr="00520918">
              <w:rPr>
                <w:rFonts w:ascii="Times New Roman"/>
                <w:sz w:val="21"/>
                <w:szCs w:val="21"/>
              </w:rPr>
              <w:t>DVN</w:t>
            </w:r>
            <w:r w:rsidRPr="00520918">
              <w:rPr>
                <w:rFonts w:ascii="Times New Roman" w:hAnsi="宋体"/>
                <w:sz w:val="21"/>
                <w:szCs w:val="21"/>
              </w:rPr>
              <w:t>新风输入和排风，</w:t>
            </w:r>
            <w:r w:rsidRPr="00520918">
              <w:rPr>
                <w:rFonts w:ascii="Times New Roman"/>
                <w:sz w:val="21"/>
                <w:szCs w:val="21"/>
              </w:rPr>
              <w:t>DVH</w:t>
            </w:r>
            <w:r w:rsidRPr="00520918">
              <w:rPr>
                <w:rFonts w:ascii="Times New Roman" w:hAnsi="宋体"/>
                <w:sz w:val="21"/>
                <w:szCs w:val="21"/>
              </w:rPr>
              <w:t>通风将自动启动，</w:t>
            </w:r>
            <w:r w:rsidRPr="00520918">
              <w:rPr>
                <w:rFonts w:ascii="Times New Roman"/>
                <w:sz w:val="21"/>
                <w:szCs w:val="21"/>
              </w:rPr>
              <w:t>1</w:t>
            </w:r>
            <w:r w:rsidRPr="00520918">
              <w:rPr>
                <w:rFonts w:ascii="Times New Roman" w:hAnsi="宋体"/>
                <w:sz w:val="21"/>
                <w:szCs w:val="21"/>
              </w:rPr>
              <w:t>、</w:t>
            </w:r>
            <w:r w:rsidRPr="00520918">
              <w:rPr>
                <w:rFonts w:ascii="Times New Roman"/>
                <w:sz w:val="21"/>
                <w:szCs w:val="21"/>
              </w:rPr>
              <w:t>2</w:t>
            </w:r>
            <w:r w:rsidRPr="00520918">
              <w:rPr>
                <w:rFonts w:ascii="Times New Roman" w:hAnsi="宋体"/>
                <w:sz w:val="21"/>
                <w:szCs w:val="21"/>
              </w:rPr>
              <w:t>号机组操纵员应当对</w:t>
            </w:r>
            <w:r w:rsidRPr="00520918">
              <w:rPr>
                <w:rFonts w:ascii="Times New Roman"/>
                <w:sz w:val="21"/>
                <w:szCs w:val="21"/>
              </w:rPr>
              <w:t>DVH</w:t>
            </w:r>
            <w:r w:rsidRPr="00520918">
              <w:rPr>
                <w:rFonts w:ascii="Times New Roman" w:hAnsi="宋体"/>
                <w:sz w:val="21"/>
                <w:szCs w:val="21"/>
              </w:rPr>
              <w:t>启动进行监控；</w:t>
            </w:r>
          </w:p>
          <w:p w:rsidR="00F24C0F" w:rsidRPr="001C3880" w:rsidRDefault="00F24C0F" w:rsidP="00205CE4">
            <w:pPr>
              <w:pStyle w:val="a7"/>
              <w:numPr>
                <w:ilvl w:val="0"/>
                <w:numId w:val="46"/>
              </w:numPr>
              <w:tabs>
                <w:tab w:val="clear" w:pos="284"/>
              </w:tabs>
              <w:spacing w:before="60"/>
              <w:ind w:right="57"/>
              <w:jc w:val="both"/>
              <w:rPr>
                <w:b/>
              </w:rPr>
            </w:pPr>
            <w:r w:rsidRPr="00520918">
              <w:rPr>
                <w:rFonts w:ascii="Times New Roman"/>
                <w:sz w:val="21"/>
                <w:szCs w:val="21"/>
              </w:rPr>
              <w:t>RCV</w:t>
            </w:r>
            <w:r w:rsidRPr="00520918">
              <w:rPr>
                <w:rFonts w:ascii="Times New Roman" w:hAnsi="宋体"/>
                <w:sz w:val="21"/>
                <w:szCs w:val="21"/>
              </w:rPr>
              <w:t>交换器房间</w:t>
            </w:r>
            <w:r w:rsidRPr="00520918">
              <w:rPr>
                <w:rFonts w:ascii="Times New Roman"/>
                <w:sz w:val="21"/>
                <w:szCs w:val="21"/>
              </w:rPr>
              <w:t>1ZFSN</w:t>
            </w:r>
            <w:smartTag w:uri="urn:schemas-microsoft-com:office:smarttags" w:element="chmetcnv">
              <w:smartTagPr>
                <w:attr w:name="UnitName" w:val="a"/>
                <w:attr w:name="SourceValue" w:val="286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20918">
                <w:rPr>
                  <w:rFonts w:ascii="Times New Roman"/>
                  <w:sz w:val="21"/>
                  <w:szCs w:val="21"/>
                </w:rPr>
                <w:t>0286A</w:t>
              </w:r>
            </w:smartTag>
            <w:r w:rsidRPr="00520918">
              <w:rPr>
                <w:rFonts w:ascii="Times New Roman"/>
                <w:sz w:val="21"/>
                <w:szCs w:val="21"/>
              </w:rPr>
              <w:t>/2ZFSN</w:t>
            </w:r>
            <w:smartTag w:uri="urn:schemas-microsoft-com:office:smarttags" w:element="chmetcnv">
              <w:smartTagPr>
                <w:attr w:name="UnitName" w:val="a"/>
                <w:attr w:name="SourceValue" w:val="296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520918">
                <w:rPr>
                  <w:rFonts w:ascii="Times New Roman"/>
                  <w:sz w:val="21"/>
                  <w:szCs w:val="21"/>
                </w:rPr>
                <w:t>0296A</w:t>
              </w:r>
            </w:smartTag>
            <w:r w:rsidRPr="00520918">
              <w:rPr>
                <w:rFonts w:ascii="Times New Roman" w:hAnsi="宋体"/>
                <w:sz w:val="21"/>
                <w:szCs w:val="21"/>
              </w:rPr>
              <w:t>失去</w:t>
            </w:r>
            <w:r w:rsidRPr="00520918">
              <w:rPr>
                <w:rFonts w:ascii="Times New Roman"/>
                <w:sz w:val="21"/>
                <w:szCs w:val="21"/>
              </w:rPr>
              <w:t>DVN</w:t>
            </w:r>
            <w:r w:rsidRPr="00520918">
              <w:rPr>
                <w:rFonts w:ascii="Times New Roman" w:hAnsi="宋体"/>
                <w:sz w:val="21"/>
                <w:szCs w:val="21"/>
              </w:rPr>
              <w:t>新风输入和碘排风；</w:t>
            </w:r>
            <w:r w:rsidRPr="008F1BE9">
              <w:rPr>
                <w:rFonts w:hAnsi="宋体" w:hint="eastAsia"/>
                <w:sz w:val="21"/>
              </w:rPr>
              <w:t>（</w:t>
            </w:r>
            <w:r w:rsidRPr="008F1BE9">
              <w:rPr>
                <w:rFonts w:hAnsi="宋体" w:hint="eastAsia"/>
                <w:bCs/>
                <w:sz w:val="21"/>
              </w:rPr>
              <w:t>待续</w:t>
            </w:r>
            <w:r w:rsidRPr="008F1BE9">
              <w:rPr>
                <w:rFonts w:hAnsi="宋体" w:hint="eastAsia"/>
                <w:sz w:val="21"/>
              </w:rPr>
              <w:t>）</w:t>
            </w: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:rsidR="00F24C0F" w:rsidRDefault="00F24C0F" w:rsidP="00205CE4"/>
        </w:tc>
      </w:tr>
      <w:tr w:rsidR="00F24C0F" w:rsidRPr="001C3880" w:rsidTr="00205CE4">
        <w:trPr>
          <w:trHeight w:val="3950"/>
          <w:jc w:val="center"/>
        </w:trPr>
        <w:tc>
          <w:tcPr>
            <w:tcW w:w="3688" w:type="dxa"/>
            <w:gridSpan w:val="4"/>
            <w:tcBorders>
              <w:bottom w:val="single" w:sz="12" w:space="0" w:color="auto"/>
            </w:tcBorders>
          </w:tcPr>
          <w:p w:rsidR="00F24C0F" w:rsidRPr="00BB27F2" w:rsidRDefault="00F24C0F" w:rsidP="00205CE4">
            <w:pPr>
              <w:spacing w:before="60"/>
              <w:ind w:firstLineChars="100" w:firstLine="211"/>
              <w:jc w:val="left"/>
              <w:rPr>
                <w:b/>
              </w:rPr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9408" w:type="dxa"/>
            <w:gridSpan w:val="5"/>
            <w:vMerge/>
            <w:tcBorders>
              <w:bottom w:val="single" w:sz="12" w:space="0" w:color="auto"/>
            </w:tcBorders>
          </w:tcPr>
          <w:p w:rsidR="00F24C0F" w:rsidRPr="004233E0" w:rsidRDefault="00F24C0F" w:rsidP="00205CE4">
            <w:pPr>
              <w:spacing w:before="60"/>
              <w:ind w:firstLineChars="100" w:firstLine="21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:rsidR="00F24C0F" w:rsidRPr="001C3880" w:rsidRDefault="00F24C0F" w:rsidP="00205CE4"/>
        </w:tc>
      </w:tr>
    </w:tbl>
    <w:p w:rsidR="00F24C0F" w:rsidRDefault="00F24C0F" w:rsidP="00F24C0F"/>
    <w:p w:rsidR="009859EB" w:rsidRDefault="009859EB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826"/>
        <w:gridCol w:w="425"/>
        <w:gridCol w:w="1926"/>
        <w:gridCol w:w="1587"/>
        <w:gridCol w:w="1020"/>
        <w:gridCol w:w="1134"/>
        <w:gridCol w:w="3741"/>
        <w:gridCol w:w="1760"/>
      </w:tblGrid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4</w:t>
            </w:r>
            <w:r w:rsidRPr="001C3880">
              <w:t>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2230"/>
          <w:jc w:val="center"/>
        </w:trPr>
        <w:tc>
          <w:tcPr>
            <w:tcW w:w="3688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:rsidR="00F24C0F" w:rsidRPr="00B141E5" w:rsidRDefault="00F24C0F" w:rsidP="00205CE4">
            <w:pPr>
              <w:numPr>
                <w:ilvl w:val="0"/>
                <w:numId w:val="48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48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</w:tc>
        <w:tc>
          <w:tcPr>
            <w:tcW w:w="9408" w:type="dxa"/>
            <w:gridSpan w:val="5"/>
            <w:vMerge w:val="restart"/>
            <w:tcBorders>
              <w:top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后果</w:t>
            </w:r>
            <w:r w:rsidRPr="001C3880">
              <w:rPr>
                <w:rFonts w:hint="eastAsia"/>
                <w:b/>
              </w:rPr>
              <w:t>：</w:t>
            </w:r>
          </w:p>
          <w:p w:rsidR="00F24C0F" w:rsidRPr="00123DCF" w:rsidRDefault="00F24C0F" w:rsidP="00205CE4">
            <w:pPr>
              <w:spacing w:before="60"/>
              <w:ind w:left="340"/>
              <w:jc w:val="left"/>
              <w:rPr>
                <w:rFonts w:hAnsi="宋体"/>
              </w:rPr>
            </w:pPr>
            <w:r>
              <w:rPr>
                <w:rFonts w:hAnsi="宋体" w:hint="eastAsia"/>
                <w:szCs w:val="21"/>
              </w:rPr>
              <w:t xml:space="preserve">    </w:t>
            </w:r>
            <w:r w:rsidRPr="00123DCF">
              <w:rPr>
                <w:rFonts w:hAnsi="宋体" w:hint="eastAsia"/>
              </w:rPr>
              <w:t>（</w:t>
            </w:r>
            <w:r w:rsidRPr="00123DCF">
              <w:rPr>
                <w:rFonts w:hAnsi="宋体" w:hint="eastAsia"/>
                <w:bCs/>
              </w:rPr>
              <w:t>续上</w:t>
            </w:r>
            <w:r w:rsidRPr="00123DCF">
              <w:rPr>
                <w:rFonts w:hAnsi="宋体" w:hint="eastAsia"/>
              </w:rPr>
              <w:t>）</w:t>
            </w:r>
          </w:p>
          <w:p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 w:hint="eastAsia"/>
                <w:szCs w:val="21"/>
              </w:rPr>
              <w:t>9</w:t>
            </w:r>
            <w:r w:rsidRPr="00123DCF">
              <w:rPr>
                <w:rFonts w:hAnsi="宋体"/>
                <w:szCs w:val="21"/>
              </w:rPr>
              <w:t>ZNSN0200</w:t>
            </w:r>
            <w:r w:rsidRPr="00123DCF">
              <w:rPr>
                <w:rFonts w:hAnsi="宋体" w:hint="eastAsia"/>
                <w:szCs w:val="21"/>
              </w:rPr>
              <w:t>分区内的</w:t>
            </w:r>
            <w:r w:rsidRPr="00123DCF">
              <w:rPr>
                <w:rFonts w:hAnsi="宋体"/>
                <w:szCs w:val="21"/>
              </w:rPr>
              <w:t>RCV</w:t>
            </w:r>
            <w:r w:rsidRPr="00123DCF">
              <w:rPr>
                <w:rFonts w:hAnsi="宋体" w:hint="eastAsia"/>
                <w:szCs w:val="21"/>
              </w:rPr>
              <w:t>水压试验泵房间失去</w:t>
            </w:r>
            <w:r w:rsidRPr="00123DCF">
              <w:rPr>
                <w:rFonts w:hAnsi="宋体"/>
                <w:szCs w:val="21"/>
              </w:rPr>
              <w:t>DVN</w:t>
            </w:r>
            <w:r w:rsidRPr="00123DCF">
              <w:rPr>
                <w:rFonts w:hAnsi="宋体" w:hint="eastAsia"/>
                <w:szCs w:val="21"/>
              </w:rPr>
              <w:t>新风输入和排风；</w:t>
            </w:r>
          </w:p>
          <w:p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/>
                <w:szCs w:val="21"/>
              </w:rPr>
              <w:t>RPE</w:t>
            </w:r>
            <w:r w:rsidRPr="00123DCF">
              <w:rPr>
                <w:rFonts w:hAnsi="宋体" w:hint="eastAsia"/>
                <w:szCs w:val="21"/>
              </w:rPr>
              <w:t>地坑房间</w:t>
            </w:r>
            <w:r w:rsidRPr="00123DCF">
              <w:rPr>
                <w:rFonts w:hAnsi="宋体"/>
                <w:szCs w:val="21"/>
              </w:rPr>
              <w:t>NB281/NB283</w:t>
            </w:r>
            <w:r w:rsidRPr="00123DCF">
              <w:rPr>
                <w:rFonts w:hAnsi="宋体" w:hint="eastAsia"/>
                <w:szCs w:val="21"/>
              </w:rPr>
              <w:t>失去</w:t>
            </w:r>
            <w:r w:rsidRPr="00123DCF">
              <w:rPr>
                <w:rFonts w:hAnsi="宋体" w:hint="eastAsia"/>
                <w:szCs w:val="21"/>
              </w:rPr>
              <w:t>DVN</w:t>
            </w:r>
            <w:r w:rsidRPr="00123DCF">
              <w:rPr>
                <w:rFonts w:hAnsi="宋体" w:hint="eastAsia"/>
                <w:szCs w:val="21"/>
              </w:rPr>
              <w:t>新风输入和碘排风；</w:t>
            </w:r>
          </w:p>
          <w:p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/>
                <w:szCs w:val="21"/>
              </w:rPr>
              <w:t>1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81"/>
                <w:attr w:name="UnitName" w:val="a"/>
              </w:smartTagPr>
              <w:r w:rsidRPr="00123DCF">
                <w:rPr>
                  <w:rFonts w:hAnsi="宋体"/>
                  <w:szCs w:val="21"/>
                </w:rPr>
                <w:t>0381A</w:t>
              </w:r>
            </w:smartTag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 xml:space="preserve">RIS </w:t>
            </w:r>
            <w:r w:rsidRPr="00123DCF">
              <w:rPr>
                <w:rFonts w:hAnsi="宋体" w:hint="eastAsia"/>
                <w:szCs w:val="21"/>
              </w:rPr>
              <w:t>硼酸注入箱）、</w:t>
            </w:r>
            <w:r w:rsidRPr="00123DCF">
              <w:rPr>
                <w:rFonts w:hAnsi="宋体"/>
                <w:szCs w:val="21"/>
              </w:rPr>
              <w:t>1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82"/>
                <w:attr w:name="UnitName" w:val="a"/>
              </w:smartTagPr>
              <w:r w:rsidRPr="00123DCF">
                <w:rPr>
                  <w:rFonts w:hAnsi="宋体"/>
                  <w:szCs w:val="21"/>
                </w:rPr>
                <w:t>0382A</w:t>
              </w:r>
            </w:smartTag>
            <w:r w:rsidRPr="00123DCF">
              <w:rPr>
                <w:rFonts w:hAnsi="宋体"/>
                <w:szCs w:val="21"/>
              </w:rPr>
              <w:t xml:space="preserve"> (RCV</w:t>
            </w:r>
            <w:r w:rsidRPr="00123DCF">
              <w:rPr>
                <w:rFonts w:hAnsi="宋体" w:hint="eastAsia"/>
                <w:szCs w:val="21"/>
              </w:rPr>
              <w:t>容控箱</w:t>
            </w:r>
            <w:r w:rsidRPr="00123DCF">
              <w:rPr>
                <w:rFonts w:hAnsi="宋体"/>
                <w:szCs w:val="21"/>
              </w:rPr>
              <w:t>)</w:t>
            </w:r>
            <w:r w:rsidRPr="00123DCF">
              <w:rPr>
                <w:rFonts w:hAnsi="宋体" w:hint="eastAsia"/>
                <w:szCs w:val="21"/>
              </w:rPr>
              <w:t>、</w:t>
            </w:r>
            <w:r w:rsidRPr="00123DCF">
              <w:rPr>
                <w:rFonts w:hAnsi="宋体"/>
                <w:szCs w:val="21"/>
              </w:rPr>
              <w:t>2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91"/>
                <w:attr w:name="UnitName" w:val="a"/>
              </w:smartTagPr>
              <w:r w:rsidRPr="00123DCF">
                <w:rPr>
                  <w:rFonts w:hAnsi="宋体"/>
                  <w:szCs w:val="21"/>
                </w:rPr>
                <w:t>0391A</w:t>
              </w:r>
            </w:smartTag>
            <w:r w:rsidRPr="00123DCF">
              <w:rPr>
                <w:rFonts w:hAnsi="宋体"/>
                <w:szCs w:val="21"/>
              </w:rPr>
              <w:t xml:space="preserve"> (RIS </w:t>
            </w:r>
            <w:r w:rsidRPr="00123DCF">
              <w:rPr>
                <w:rFonts w:hAnsi="宋体" w:hint="eastAsia"/>
                <w:szCs w:val="21"/>
              </w:rPr>
              <w:t>硼酸注入箱</w:t>
            </w:r>
            <w:r w:rsidRPr="00123DCF">
              <w:rPr>
                <w:rFonts w:hAnsi="宋体"/>
                <w:szCs w:val="21"/>
              </w:rPr>
              <w:t>)</w:t>
            </w:r>
            <w:r w:rsidRPr="00123DCF">
              <w:rPr>
                <w:rFonts w:hAnsi="宋体" w:hint="eastAsia"/>
                <w:szCs w:val="21"/>
              </w:rPr>
              <w:t>、</w:t>
            </w:r>
            <w:r w:rsidRPr="00123DCF">
              <w:rPr>
                <w:rFonts w:hAnsi="宋体"/>
                <w:szCs w:val="21"/>
              </w:rPr>
              <w:t>2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92"/>
                <w:attr w:name="UnitName" w:val="a"/>
              </w:smartTagPr>
              <w:r w:rsidRPr="00123DCF">
                <w:rPr>
                  <w:rFonts w:hAnsi="宋体"/>
                  <w:szCs w:val="21"/>
                </w:rPr>
                <w:t>0392A</w:t>
              </w:r>
            </w:smartTag>
            <w:r w:rsidRPr="00123DCF">
              <w:rPr>
                <w:rFonts w:hAnsi="宋体"/>
                <w:szCs w:val="21"/>
              </w:rPr>
              <w:t xml:space="preserve"> (RCV</w:t>
            </w:r>
            <w:r w:rsidRPr="00123DCF">
              <w:rPr>
                <w:rFonts w:hAnsi="宋体" w:hint="eastAsia"/>
                <w:szCs w:val="21"/>
              </w:rPr>
              <w:t>容控箱</w:t>
            </w:r>
            <w:r w:rsidRPr="00123DCF">
              <w:rPr>
                <w:rFonts w:hAnsi="宋体"/>
                <w:szCs w:val="21"/>
              </w:rPr>
              <w:t>)</w:t>
            </w:r>
            <w:r w:rsidRPr="00123DCF">
              <w:rPr>
                <w:rFonts w:hAnsi="宋体" w:hint="eastAsia"/>
                <w:szCs w:val="21"/>
              </w:rPr>
              <w:t>失去</w:t>
            </w:r>
            <w:r w:rsidRPr="00123DCF">
              <w:rPr>
                <w:rFonts w:hAnsi="宋体"/>
                <w:szCs w:val="21"/>
              </w:rPr>
              <w:t>DVN</w:t>
            </w:r>
            <w:r w:rsidRPr="00123DCF">
              <w:rPr>
                <w:rFonts w:hAnsi="宋体" w:hint="eastAsia"/>
                <w:szCs w:val="21"/>
              </w:rPr>
              <w:t>新风输入和正常排风，注意</w:t>
            </w:r>
            <w:r w:rsidRPr="00123DCF">
              <w:rPr>
                <w:rFonts w:hAnsi="宋体"/>
                <w:szCs w:val="21"/>
              </w:rPr>
              <w:t>RCV</w:t>
            </w:r>
            <w:r w:rsidRPr="00123DCF">
              <w:rPr>
                <w:rFonts w:hAnsi="宋体" w:hint="eastAsia"/>
                <w:szCs w:val="21"/>
              </w:rPr>
              <w:t>容控箱房间</w:t>
            </w:r>
            <w:r w:rsidRPr="00123DCF">
              <w:rPr>
                <w:rFonts w:hAnsi="宋体"/>
                <w:szCs w:val="21"/>
              </w:rPr>
              <w:t>NA315</w:t>
            </w:r>
            <w:r w:rsidRPr="00123DCF">
              <w:rPr>
                <w:rFonts w:hAnsi="宋体" w:hint="eastAsia"/>
                <w:szCs w:val="21"/>
              </w:rPr>
              <w:t>和</w:t>
            </w:r>
            <w:r w:rsidRPr="00123DCF">
              <w:rPr>
                <w:rFonts w:hAnsi="宋体"/>
                <w:szCs w:val="21"/>
              </w:rPr>
              <w:t>NB325</w:t>
            </w:r>
            <w:r w:rsidRPr="00123DCF">
              <w:rPr>
                <w:rFonts w:hAnsi="宋体" w:hint="eastAsia"/>
                <w:szCs w:val="21"/>
              </w:rPr>
              <w:t>的碘排风保持运行。</w:t>
            </w:r>
          </w:p>
          <w:p w:rsidR="00F24C0F" w:rsidRPr="00123DCF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23DCF">
              <w:rPr>
                <w:rFonts w:hAnsi="宋体" w:hint="eastAsia"/>
              </w:rPr>
              <w:t>若有可能，一旦消防队员扑灭火灾并且该防火空间内没有热气流风险时，建议复位下列防火阀以便恢复碘排风功能：</w:t>
            </w:r>
          </w:p>
          <w:p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 w:hint="eastAsia"/>
                <w:szCs w:val="21"/>
              </w:rPr>
              <w:t>1</w:t>
            </w:r>
            <w:r w:rsidRPr="00123DCF">
              <w:rPr>
                <w:rFonts w:hAnsi="宋体"/>
                <w:szCs w:val="21"/>
              </w:rPr>
              <w:t>DVN220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A215</w:t>
            </w:r>
            <w:r w:rsidRPr="00123DCF">
              <w:rPr>
                <w:rFonts w:hAnsi="宋体" w:hint="eastAsia"/>
                <w:szCs w:val="21"/>
              </w:rPr>
              <w:t>）、</w:t>
            </w:r>
            <w:r w:rsidRPr="00123DCF">
              <w:rPr>
                <w:rFonts w:hAnsi="宋体" w:hint="eastAsia"/>
                <w:szCs w:val="21"/>
              </w:rPr>
              <w:t>2</w:t>
            </w:r>
            <w:r w:rsidRPr="00123DCF">
              <w:rPr>
                <w:rFonts w:hAnsi="宋体"/>
                <w:szCs w:val="21"/>
              </w:rPr>
              <w:t>DVN230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B225</w:t>
            </w:r>
            <w:r w:rsidRPr="00123DCF">
              <w:rPr>
                <w:rFonts w:hAnsi="宋体" w:hint="eastAsia"/>
                <w:szCs w:val="21"/>
              </w:rPr>
              <w:t>）；</w:t>
            </w:r>
          </w:p>
          <w:p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 w:hint="eastAsia"/>
                <w:szCs w:val="21"/>
              </w:rPr>
              <w:t>1</w:t>
            </w:r>
            <w:r w:rsidRPr="00123DCF">
              <w:rPr>
                <w:rFonts w:hAnsi="宋体"/>
                <w:szCs w:val="21"/>
              </w:rPr>
              <w:t>DVN466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A213</w:t>
            </w:r>
            <w:r w:rsidRPr="00123DCF">
              <w:rPr>
                <w:rFonts w:hAnsi="宋体" w:hint="eastAsia"/>
                <w:szCs w:val="21"/>
              </w:rPr>
              <w:t>）、</w:t>
            </w:r>
            <w:r w:rsidRPr="00123DCF">
              <w:rPr>
                <w:rFonts w:hAnsi="宋体" w:hint="eastAsia"/>
                <w:szCs w:val="21"/>
              </w:rPr>
              <w:t>2</w:t>
            </w:r>
            <w:r w:rsidRPr="00123DCF">
              <w:rPr>
                <w:rFonts w:hAnsi="宋体"/>
                <w:szCs w:val="21"/>
              </w:rPr>
              <w:t>DVN483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B223</w:t>
            </w:r>
            <w:r w:rsidRPr="00123DCF">
              <w:rPr>
                <w:rFonts w:hAnsi="宋体" w:hint="eastAsia"/>
                <w:szCs w:val="21"/>
              </w:rPr>
              <w:t>）；</w:t>
            </w:r>
          </w:p>
          <w:p w:rsidR="00F24C0F" w:rsidRPr="00123DCF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  <w:szCs w:val="21"/>
              </w:rPr>
            </w:pPr>
            <w:r w:rsidRPr="00123DCF">
              <w:rPr>
                <w:rFonts w:hAnsi="宋体" w:hint="eastAsia"/>
                <w:szCs w:val="21"/>
              </w:rPr>
              <w:t>2</w:t>
            </w:r>
            <w:r w:rsidRPr="00123DCF">
              <w:rPr>
                <w:rFonts w:hAnsi="宋体"/>
                <w:szCs w:val="21"/>
              </w:rPr>
              <w:t>DVN492VAF</w:t>
            </w:r>
            <w:r w:rsidRPr="00123DCF">
              <w:rPr>
                <w:rFonts w:hAnsi="宋体" w:hint="eastAsia"/>
                <w:szCs w:val="21"/>
              </w:rPr>
              <w:t>（</w:t>
            </w:r>
            <w:r w:rsidRPr="00123DCF">
              <w:rPr>
                <w:rFonts w:hAnsi="宋体"/>
                <w:szCs w:val="21"/>
              </w:rPr>
              <w:t>NB327</w:t>
            </w:r>
            <w:r w:rsidRPr="00123DCF">
              <w:rPr>
                <w:rFonts w:hAnsi="宋体" w:hint="eastAsia"/>
                <w:szCs w:val="21"/>
              </w:rPr>
              <w:t>）。</w:t>
            </w:r>
          </w:p>
          <w:p w:rsidR="00F24C0F" w:rsidRPr="00123DCF" w:rsidRDefault="00F24C0F" w:rsidP="00205CE4">
            <w:pPr>
              <w:spacing w:before="60"/>
              <w:ind w:right="57" w:firstLineChars="100" w:firstLine="211"/>
              <w:jc w:val="left"/>
              <w:rPr>
                <w:rFonts w:hAnsi="宋体"/>
                <w:b/>
              </w:rPr>
            </w:pPr>
            <w:r w:rsidRPr="00123DCF">
              <w:rPr>
                <w:rFonts w:hAnsi="宋体"/>
                <w:b/>
              </w:rPr>
              <w:t>说明：</w:t>
            </w:r>
            <w:r w:rsidRPr="00123DCF">
              <w:rPr>
                <w:rFonts w:hAnsi="宋体" w:hint="eastAsia"/>
                <w:b/>
              </w:rPr>
              <w:t xml:space="preserve"> </w:t>
            </w:r>
          </w:p>
          <w:p w:rsidR="00F24C0F" w:rsidRPr="00123DCF" w:rsidRDefault="00F24C0F" w:rsidP="00205CE4">
            <w:pPr>
              <w:spacing w:before="60"/>
              <w:ind w:left="340" w:right="57"/>
              <w:jc w:val="left"/>
              <w:rPr>
                <w:rFonts w:hAnsi="宋体"/>
                <w:b/>
              </w:rPr>
            </w:pPr>
            <w:r>
              <w:rPr>
                <w:rFonts w:hAnsi="宋体" w:hint="eastAsia"/>
                <w:b/>
              </w:rPr>
              <w:t xml:space="preserve">1. </w:t>
            </w:r>
            <w:r w:rsidRPr="00123DCF">
              <w:rPr>
                <w:rFonts w:hAnsi="宋体" w:hint="eastAsia"/>
                <w:b/>
              </w:rPr>
              <w:t>关于</w:t>
            </w:r>
            <w:r w:rsidRPr="00123DCF">
              <w:rPr>
                <w:rFonts w:hAnsi="宋体" w:hint="eastAsia"/>
                <w:b/>
              </w:rPr>
              <w:t>RCV</w:t>
            </w:r>
            <w:r w:rsidRPr="00123DCF">
              <w:rPr>
                <w:rFonts w:hAnsi="宋体" w:hint="eastAsia"/>
                <w:b/>
              </w:rPr>
              <w:t>试验泵（</w:t>
            </w:r>
            <w:r w:rsidRPr="00123DCF">
              <w:rPr>
                <w:rFonts w:hAnsi="宋体" w:hint="eastAsia"/>
                <w:b/>
              </w:rPr>
              <w:t>NA396</w:t>
            </w:r>
            <w:r w:rsidRPr="00123DCF">
              <w:rPr>
                <w:rFonts w:hAnsi="宋体" w:hint="eastAsia"/>
                <w:b/>
              </w:rPr>
              <w:t>）周围</w:t>
            </w:r>
            <w:r w:rsidRPr="00123DCF">
              <w:rPr>
                <w:rFonts w:hAnsi="宋体" w:hint="eastAsia"/>
                <w:b/>
              </w:rPr>
              <w:t>LLS</w:t>
            </w:r>
            <w:r w:rsidRPr="00123DCF">
              <w:rPr>
                <w:rFonts w:hAnsi="宋体" w:hint="eastAsia"/>
                <w:b/>
              </w:rPr>
              <w:t>安全防火阀的说明：</w:t>
            </w:r>
          </w:p>
          <w:p w:rsidR="00F24C0F" w:rsidRPr="00123DCF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LLS020VA</w:t>
            </w:r>
            <w:r w:rsidRPr="00123DCF">
              <w:rPr>
                <w:rFonts w:hAnsi="宋体" w:hint="eastAsia"/>
              </w:rPr>
              <w:t>.F</w:t>
            </w:r>
            <w:r w:rsidRPr="00123DCF">
              <w:rPr>
                <w:rFonts w:hAnsi="宋体" w:hint="eastAsia"/>
              </w:rPr>
              <w:t>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LLS021VA</w:t>
            </w:r>
            <w:r w:rsidRPr="00123DCF">
              <w:rPr>
                <w:rFonts w:hAnsi="宋体" w:hint="eastAsia"/>
              </w:rPr>
              <w:t>.F</w:t>
            </w:r>
            <w:r w:rsidRPr="00123DCF">
              <w:rPr>
                <w:rFonts w:hAnsi="宋体" w:hint="eastAsia"/>
              </w:rPr>
              <w:t>是用来在全厂断电事故下替代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DVN130VA</w:t>
            </w:r>
            <w:r w:rsidRPr="00123DCF">
              <w:rPr>
                <w:rFonts w:hAnsi="宋体" w:hint="eastAsia"/>
              </w:rPr>
              <w:t>.F</w:t>
            </w:r>
            <w:r w:rsidRPr="00123DCF">
              <w:rPr>
                <w:rFonts w:hAnsi="宋体" w:hint="eastAsia"/>
              </w:rPr>
              <w:t>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DVN131VA.</w:t>
            </w:r>
            <w:r w:rsidRPr="00123DCF">
              <w:rPr>
                <w:rFonts w:hAnsi="宋体" w:hint="eastAsia"/>
              </w:rPr>
              <w:t>F</w:t>
            </w:r>
            <w:r w:rsidRPr="00123DCF">
              <w:rPr>
                <w:rFonts w:hAnsi="宋体" w:hint="eastAsia"/>
              </w:rPr>
              <w:t>的。该事故情况下</w:t>
            </w:r>
            <w:r w:rsidRPr="00123DCF">
              <w:rPr>
                <w:rFonts w:hAnsi="宋体" w:hint="eastAsia"/>
              </w:rPr>
              <w:t>DVN</w:t>
            </w:r>
            <w:r w:rsidRPr="00123DCF">
              <w:rPr>
                <w:rFonts w:hAnsi="宋体" w:hint="eastAsia"/>
              </w:rPr>
              <w:t>已经失去，</w:t>
            </w:r>
            <w:r w:rsidRPr="00123DCF">
              <w:rPr>
                <w:rFonts w:hAnsi="宋体"/>
              </w:rPr>
              <w:t>LLS</w:t>
            </w:r>
            <w:r w:rsidRPr="00123DCF">
              <w:rPr>
                <w:rFonts w:hAnsi="宋体" w:hint="eastAsia"/>
              </w:rPr>
              <w:t>仪控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RCV011PO</w:t>
            </w:r>
            <w:r w:rsidRPr="00123DCF">
              <w:rPr>
                <w:rFonts w:hAnsi="宋体" w:hint="eastAsia"/>
              </w:rPr>
              <w:t>泵房间</w:t>
            </w:r>
            <w:r w:rsidRPr="00123DCF">
              <w:rPr>
                <w:rFonts w:hAnsi="宋体" w:hint="eastAsia"/>
              </w:rPr>
              <w:t>NA396</w:t>
            </w:r>
            <w:r w:rsidRPr="00123DCF">
              <w:rPr>
                <w:rFonts w:hAnsi="宋体" w:hint="eastAsia"/>
              </w:rPr>
              <w:t>由</w:t>
            </w:r>
            <w:r w:rsidRPr="00123DCF">
              <w:rPr>
                <w:rFonts w:hAnsi="宋体" w:hint="eastAsia"/>
              </w:rPr>
              <w:t>9LLS011ZV</w:t>
            </w:r>
            <w:r w:rsidRPr="00123DCF">
              <w:rPr>
                <w:rFonts w:hAnsi="宋体" w:hint="eastAsia"/>
              </w:rPr>
              <w:t>进行通风。</w:t>
            </w:r>
            <w:r w:rsidRPr="00123DCF">
              <w:rPr>
                <w:rFonts w:hAnsi="宋体" w:hint="eastAsia"/>
              </w:rPr>
              <w:t>RCV011PO</w:t>
            </w:r>
            <w:r w:rsidRPr="00123DCF">
              <w:rPr>
                <w:rFonts w:hAnsi="宋体" w:hint="eastAsia"/>
              </w:rPr>
              <w:t>泵含有大量油并构成扩散型火灾区域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LLS020VA.F</w:t>
            </w:r>
            <w:r w:rsidRPr="00123DCF">
              <w:rPr>
                <w:rFonts w:hAnsi="宋体" w:hint="eastAsia"/>
              </w:rPr>
              <w:t>和</w:t>
            </w:r>
            <w:r w:rsidRPr="00123DCF">
              <w:rPr>
                <w:rFonts w:hAnsi="宋体" w:hint="eastAsia"/>
              </w:rPr>
              <w:t>9</w:t>
            </w:r>
            <w:r w:rsidRPr="00123DCF">
              <w:rPr>
                <w:rFonts w:hAnsi="宋体"/>
              </w:rPr>
              <w:t>LLS021VA</w:t>
            </w:r>
            <w:r w:rsidRPr="00123DCF">
              <w:rPr>
                <w:rFonts w:hAnsi="宋体" w:hint="eastAsia"/>
              </w:rPr>
              <w:t>保护</w:t>
            </w:r>
            <w:r w:rsidRPr="00123DCF">
              <w:rPr>
                <w:rFonts w:hAnsi="宋体" w:hint="eastAsia"/>
              </w:rPr>
              <w:t>NX</w:t>
            </w:r>
            <w:r w:rsidRPr="00123DCF">
              <w:rPr>
                <w:rFonts w:hAnsi="宋体" w:hint="eastAsia"/>
              </w:rPr>
              <w:t>厂房免受该区域发生火灾时引起的危害。</w:t>
            </w:r>
            <w:r w:rsidRPr="00123DCF">
              <w:rPr>
                <w:rFonts w:hAnsi="宋体" w:hint="eastAsia"/>
              </w:rPr>
              <w:t>9LLS011ZV</w:t>
            </w:r>
            <w:r w:rsidRPr="00123DCF">
              <w:rPr>
                <w:rFonts w:hAnsi="宋体" w:hint="eastAsia"/>
              </w:rPr>
              <w:t>由</w:t>
            </w:r>
            <w:r w:rsidRPr="00123DCF">
              <w:rPr>
                <w:rFonts w:hAnsi="宋体" w:hint="eastAsia"/>
              </w:rPr>
              <w:t>LLS</w:t>
            </w:r>
            <w:r w:rsidRPr="00123DCF">
              <w:rPr>
                <w:rFonts w:hAnsi="宋体" w:hint="eastAsia"/>
              </w:rPr>
              <w:t>供电，但是防火阀却不是由</w:t>
            </w:r>
            <w:r w:rsidRPr="00123DCF">
              <w:rPr>
                <w:rFonts w:hAnsi="宋体" w:hint="eastAsia"/>
              </w:rPr>
              <w:t>LLS</w:t>
            </w:r>
            <w:r w:rsidRPr="00123DCF">
              <w:rPr>
                <w:rFonts w:hAnsi="宋体" w:hint="eastAsia"/>
              </w:rPr>
              <w:t>供电，因此无法由</w:t>
            </w:r>
            <w:r w:rsidRPr="00123DCF">
              <w:rPr>
                <w:rFonts w:hAnsi="宋体" w:hint="eastAsia"/>
              </w:rPr>
              <w:t>JDT</w:t>
            </w:r>
            <w:r w:rsidRPr="00123DCF">
              <w:rPr>
                <w:rFonts w:hAnsi="宋体" w:hint="eastAsia"/>
              </w:rPr>
              <w:t>火灾探测信号自动关闭、或从主控室和</w:t>
            </w:r>
            <w:r w:rsidRPr="00123DCF">
              <w:rPr>
                <w:rFonts w:hAnsi="宋体" w:hint="eastAsia"/>
              </w:rPr>
              <w:t>JDT</w:t>
            </w:r>
            <w:r w:rsidRPr="00123DCF">
              <w:rPr>
                <w:rFonts w:hAnsi="宋体" w:hint="eastAsia"/>
              </w:rPr>
              <w:t>模拟盘上手动关闭。</w:t>
            </w:r>
          </w:p>
          <w:p w:rsidR="00F24C0F" w:rsidRPr="001C3880" w:rsidRDefault="00F24C0F" w:rsidP="00205CE4">
            <w:pPr>
              <w:pStyle w:val="a7"/>
              <w:tabs>
                <w:tab w:val="clear" w:pos="284"/>
              </w:tabs>
              <w:spacing w:before="60"/>
              <w:ind w:right="57"/>
              <w:jc w:val="both"/>
              <w:rPr>
                <w:b/>
              </w:rPr>
            </w:pPr>
            <w:r w:rsidRPr="00123DCF">
              <w:rPr>
                <w:rFonts w:hAnsi="宋体" w:hint="eastAsia"/>
              </w:rPr>
              <w:t>因此，关于阀门关闭需要考虑两种情况：</w:t>
            </w:r>
            <w:r w:rsidRPr="00123DCF">
              <w:rPr>
                <w:rFonts w:ascii="Times New Roman" w:hAnsi="宋体" w:hint="eastAsia"/>
                <w:kern w:val="0"/>
                <w:sz w:val="21"/>
              </w:rPr>
              <w:t>（</w:t>
            </w:r>
            <w:r w:rsidRPr="00123DCF">
              <w:rPr>
                <w:rFonts w:ascii="Times New Roman" w:hAnsi="宋体" w:hint="eastAsia"/>
                <w:bCs/>
                <w:kern w:val="0"/>
                <w:sz w:val="21"/>
              </w:rPr>
              <w:t>待续</w:t>
            </w:r>
            <w:r w:rsidRPr="00123DCF">
              <w:rPr>
                <w:rFonts w:ascii="Times New Roman" w:hAnsi="宋体" w:hint="eastAsia"/>
                <w:kern w:val="0"/>
                <w:sz w:val="21"/>
              </w:rPr>
              <w:t>）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Default="00F24C0F" w:rsidP="00205CE4"/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4631"/>
          <w:jc w:val="center"/>
        </w:trPr>
        <w:tc>
          <w:tcPr>
            <w:tcW w:w="3688" w:type="dxa"/>
            <w:gridSpan w:val="4"/>
            <w:tcBorders>
              <w:bottom w:val="single" w:sz="12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jc w:val="left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9408" w:type="dxa"/>
            <w:gridSpan w:val="5"/>
            <w:vMerge/>
            <w:tcBorders>
              <w:bottom w:val="single" w:sz="12" w:space="0" w:color="auto"/>
            </w:tcBorders>
          </w:tcPr>
          <w:p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:rsidR="00F24C0F" w:rsidRPr="001C3880" w:rsidRDefault="00F24C0F" w:rsidP="00205CE4"/>
        </w:tc>
      </w:tr>
    </w:tbl>
    <w:p w:rsidR="009859EB" w:rsidRDefault="009859EB" w:rsidP="00F24C0F"/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7"/>
        <w:gridCol w:w="510"/>
        <w:gridCol w:w="826"/>
        <w:gridCol w:w="850"/>
        <w:gridCol w:w="1501"/>
        <w:gridCol w:w="1587"/>
        <w:gridCol w:w="1020"/>
        <w:gridCol w:w="1134"/>
        <w:gridCol w:w="3741"/>
        <w:gridCol w:w="1760"/>
      </w:tblGrid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9SFZ520</w:t>
            </w:r>
            <w:r w:rsidRPr="001C3880">
              <w:rPr>
                <w:b/>
                <w:sz w:val="32"/>
              </w:rPr>
              <w:t>KA</w:t>
            </w:r>
          </w:p>
        </w:tc>
        <w:tc>
          <w:tcPr>
            <w:tcW w:w="826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32"/>
              </w:rPr>
              <w:t>白</w:t>
            </w: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防火</w:t>
            </w:r>
            <w:r w:rsidRPr="008F1BE9">
              <w:rPr>
                <w:rFonts w:hAnsi="宋体" w:hint="eastAsia"/>
              </w:rPr>
              <w:t>空间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传感器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5</w:t>
            </w:r>
            <w:r w:rsidRPr="001C3880">
              <w:t>/</w:t>
            </w:r>
            <w:r>
              <w:rPr>
                <w:rFonts w:hint="eastAsia"/>
              </w:rPr>
              <w:t>5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2437" w:type="dxa"/>
            <w:gridSpan w:val="2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826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4958" w:type="dxa"/>
            <w:gridSpan w:val="4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t>Safety Fire Zon</w:t>
            </w:r>
            <w:r w:rsidRPr="008F1BE9">
              <w:rPr>
                <w:rFonts w:hint="eastAsia"/>
              </w:rPr>
              <w:t>ing of Volume</w:t>
            </w:r>
            <w:r w:rsidRPr="008F1BE9">
              <w:t xml:space="preserve"> </w:t>
            </w:r>
            <w:r w:rsidRPr="002435CE">
              <w:t>9ZNSN0200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正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A 9 SFZ 005</w:t>
            </w:r>
          </w:p>
        </w:tc>
        <w:tc>
          <w:tcPr>
            <w:tcW w:w="51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3D5C3D">
              <w:rPr>
                <w:rFonts w:hint="eastAsia"/>
              </w:rPr>
              <w:t>执行</w:t>
            </w:r>
          </w:p>
        </w:tc>
        <w:tc>
          <w:tcPr>
            <w:tcW w:w="826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002 03</w:t>
            </w:r>
          </w:p>
        </w:tc>
        <w:tc>
          <w:tcPr>
            <w:tcW w:w="2351" w:type="dxa"/>
            <w:gridSpan w:val="2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位置：</w:t>
            </w:r>
            <w:r>
              <w:rPr>
                <w:rFonts w:hint="eastAsia"/>
              </w:rPr>
              <w:t>KIC</w:t>
            </w:r>
          </w:p>
        </w:tc>
        <w:tc>
          <w:tcPr>
            <w:tcW w:w="1587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供电列：</w:t>
            </w:r>
            <w:r>
              <w:rPr>
                <w:rFonts w:hint="eastAsia"/>
              </w:rPr>
              <w:t>不适用</w:t>
            </w:r>
          </w:p>
        </w:tc>
        <w:tc>
          <w:tcPr>
            <w:tcW w:w="102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 w:rsidRPr="001C3880">
              <w:rPr>
                <w:rFonts w:hint="eastAsia"/>
              </w:rPr>
              <w:t>分区：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有效工况</w:t>
            </w:r>
          </w:p>
        </w:tc>
        <w:tc>
          <w:tcPr>
            <w:tcW w:w="6294" w:type="dxa"/>
            <w:gridSpan w:val="6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 w:hint="eastAsia"/>
                <w:sz w:val="21"/>
              </w:rPr>
              <w:t>适用所有标准工况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第二报警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 w:val="restart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JDT </w:t>
            </w:r>
            <w:r w:rsidRPr="008F1BE9">
              <w:t>§</w:t>
            </w:r>
            <w:r w:rsidRPr="008F1BE9">
              <w:rPr>
                <w:rFonts w:hint="eastAsia"/>
              </w:rPr>
              <w:t>6.2 SH11</w:t>
            </w:r>
            <w:r>
              <w:rPr>
                <w:rFonts w:hint="eastAsia"/>
              </w:rPr>
              <w:t>4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6294" w:type="dxa"/>
            <w:gridSpan w:val="6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跳闸值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不适用</w:t>
            </w:r>
          </w:p>
        </w:tc>
        <w:tc>
          <w:tcPr>
            <w:tcW w:w="1760" w:type="dxa"/>
            <w:vMerge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Mar>
              <w:left w:w="0" w:type="dxa"/>
              <w:right w:w="0" w:type="dxa"/>
            </w:tcMar>
            <w:vAlign w:val="center"/>
          </w:tcPr>
          <w:p w:rsidR="00F24C0F" w:rsidRPr="00C870A8" w:rsidRDefault="00F24C0F" w:rsidP="00205CE4">
            <w:pPr>
              <w:jc w:val="center"/>
              <w:rPr>
                <w:b/>
              </w:rPr>
            </w:pPr>
            <w:r w:rsidRPr="00C870A8">
              <w:rPr>
                <w:rFonts w:hint="eastAsia"/>
                <w:b/>
              </w:rPr>
              <w:t>抑制信号</w:t>
            </w:r>
          </w:p>
        </w:tc>
        <w:tc>
          <w:tcPr>
            <w:tcW w:w="6294" w:type="dxa"/>
            <w:gridSpan w:val="6"/>
            <w:tcMar>
              <w:left w:w="0" w:type="dxa"/>
              <w:right w:w="0" w:type="dxa"/>
            </w:tcMar>
            <w:vAlign w:val="center"/>
          </w:tcPr>
          <w:p w:rsidR="00F24C0F" w:rsidRPr="00A02EB8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 w:rsidRPr="00A02EB8">
              <w:rPr>
                <w:rFonts w:ascii="Times New Roman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确认</w:t>
            </w:r>
          </w:p>
        </w:tc>
        <w:tc>
          <w:tcPr>
            <w:tcW w:w="3741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/>
              <w:jc w:val="left"/>
            </w:pPr>
            <w:r w:rsidRPr="008F1BE9">
              <w:t>JDT</w:t>
            </w:r>
            <w:r w:rsidRPr="008F1BE9">
              <w:t>首次火灾探测记忆报警</w:t>
            </w:r>
          </w:p>
        </w:tc>
        <w:tc>
          <w:tcPr>
            <w:tcW w:w="1760" w:type="dxa"/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 w:rsidRPr="008F1BE9">
              <w:rPr>
                <w:rFonts w:hAnsi="宋体"/>
              </w:rPr>
              <w:t>主控室</w:t>
            </w:r>
            <w:r w:rsidRPr="008F1BE9">
              <w:rPr>
                <w:rFonts w:hAnsi="宋体"/>
              </w:rPr>
              <w:t>JDT</w:t>
            </w:r>
            <w:r w:rsidRPr="008F1BE9">
              <w:rPr>
                <w:rFonts w:hAnsi="宋体"/>
              </w:rPr>
              <w:t>显示屏</w:t>
            </w:r>
          </w:p>
        </w:tc>
      </w:tr>
      <w:tr w:rsidR="00F24C0F" w:rsidRPr="001C3880" w:rsidTr="00205CE4">
        <w:trPr>
          <w:trHeight w:val="340"/>
          <w:jc w:val="center"/>
        </w:trPr>
        <w:tc>
          <w:tcPr>
            <w:tcW w:w="192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  <w:rPr>
                <w:b/>
              </w:rPr>
            </w:pPr>
            <w:r w:rsidRPr="001C3880">
              <w:rPr>
                <w:rFonts w:hint="eastAsia"/>
                <w:b/>
              </w:rPr>
              <w:t>自动装置动作检查</w:t>
            </w:r>
          </w:p>
        </w:tc>
        <w:tc>
          <w:tcPr>
            <w:tcW w:w="11169" w:type="dxa"/>
            <w:gridSpan w:val="8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ind w:leftChars="20" w:left="42" w:rightChars="20" w:right="42"/>
              <w:jc w:val="left"/>
            </w:pP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 xml:space="preserve"> ZNSN0200</w:t>
            </w:r>
            <w:r w:rsidRPr="008F1BE9">
              <w:rPr>
                <w:rFonts w:hAnsi="宋体"/>
              </w:rPr>
              <w:t>防火空间</w:t>
            </w:r>
            <w:r w:rsidRPr="008F1BE9">
              <w:rPr>
                <w:rFonts w:hAnsi="宋体" w:hint="eastAsia"/>
              </w:rPr>
              <w:t>隔离</w:t>
            </w:r>
            <w:r w:rsidRPr="008F1BE9">
              <w:rPr>
                <w:rFonts w:hAnsi="宋体"/>
              </w:rPr>
              <w:t>（</w:t>
            </w:r>
            <w:r w:rsidRPr="008F1BE9">
              <w:rPr>
                <w:rFonts w:hAnsi="宋体" w:hint="eastAsia"/>
              </w:rPr>
              <w:t>关闭相关安全防火阀，参见</w:t>
            </w:r>
            <w:r>
              <w:rPr>
                <w:rFonts w:hAnsi="宋体" w:hint="eastAsia"/>
              </w:rPr>
              <w:t>9SFZ</w:t>
            </w:r>
            <w:r w:rsidRPr="008F1BE9">
              <w:rPr>
                <w:rFonts w:hAnsi="宋体" w:hint="eastAsia"/>
              </w:rPr>
              <w:t>520</w:t>
            </w:r>
            <w:r>
              <w:rPr>
                <w:rFonts w:hAnsi="宋体" w:hint="eastAsia"/>
              </w:rPr>
              <w:t>FH*</w:t>
            </w:r>
            <w:r w:rsidRPr="008F1BE9">
              <w:rPr>
                <w:rFonts w:hAnsi="宋体"/>
              </w:rPr>
              <w:t>）</w:t>
            </w:r>
          </w:p>
        </w:tc>
        <w:tc>
          <w:tcPr>
            <w:tcW w:w="1760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2230"/>
          <w:jc w:val="center"/>
        </w:trPr>
        <w:tc>
          <w:tcPr>
            <w:tcW w:w="4113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 w:rsidRPr="001C3880">
              <w:rPr>
                <w:rFonts w:hint="eastAsia"/>
                <w:b/>
              </w:rPr>
              <w:t>原因：</w:t>
            </w:r>
          </w:p>
          <w:p w:rsidR="00F24C0F" w:rsidRPr="00B141E5" w:rsidRDefault="00F24C0F" w:rsidP="00205CE4">
            <w:pPr>
              <w:numPr>
                <w:ilvl w:val="0"/>
                <w:numId w:val="49"/>
              </w:numPr>
              <w:spacing w:before="60"/>
              <w:jc w:val="left"/>
            </w:pPr>
            <w:r w:rsidRPr="00B141E5">
              <w:t>JDT</w:t>
            </w:r>
            <w:r w:rsidRPr="00B141E5">
              <w:t>首次火灾探测记忆</w:t>
            </w:r>
            <w:r w:rsidRPr="00B141E5">
              <w:rPr>
                <w:rFonts w:hint="eastAsia"/>
              </w:rPr>
              <w:t>。</w:t>
            </w:r>
          </w:p>
          <w:p w:rsidR="00F24C0F" w:rsidRPr="001C3880" w:rsidRDefault="00F24C0F" w:rsidP="00205CE4">
            <w:pPr>
              <w:numPr>
                <w:ilvl w:val="0"/>
                <w:numId w:val="49"/>
              </w:numPr>
              <w:spacing w:before="60"/>
              <w:jc w:val="left"/>
              <w:rPr>
                <w:b/>
              </w:rPr>
            </w:pPr>
            <w:r w:rsidRPr="008F1BE9">
              <w:rPr>
                <w:rFonts w:hAnsi="宋体"/>
              </w:rPr>
              <w:t>在</w:t>
            </w:r>
            <w:r>
              <w:rPr>
                <w:rFonts w:hint="eastAsia"/>
              </w:rPr>
              <w:t>9</w:t>
            </w:r>
            <w:r w:rsidRPr="008F1BE9">
              <w:rPr>
                <w:rFonts w:hint="eastAsia"/>
              </w:rPr>
              <w:t>ZNSN0200</w:t>
            </w:r>
            <w:r w:rsidRPr="008F1BE9">
              <w:rPr>
                <w:rFonts w:hAnsi="宋体"/>
              </w:rPr>
              <w:t>空间（</w:t>
            </w:r>
            <w:r w:rsidRPr="008F1BE9">
              <w:rPr>
                <w:rFonts w:hAnsi="宋体" w:hint="eastAsia"/>
              </w:rPr>
              <w:t>NX</w:t>
            </w:r>
            <w:r w:rsidRPr="008F1BE9">
              <w:rPr>
                <w:rFonts w:hAnsi="宋体" w:hint="eastAsia"/>
              </w:rPr>
              <w:t>厂房主要的非安全防火小区</w:t>
            </w:r>
            <w:r w:rsidRPr="008F1BE9">
              <w:rPr>
                <w:rFonts w:hAnsi="宋体"/>
              </w:rPr>
              <w:t>）内探测到火灾</w:t>
            </w:r>
            <w:r w:rsidRPr="001C3880">
              <w:rPr>
                <w:rFonts w:hint="eastAsia"/>
              </w:rPr>
              <w:t>。</w:t>
            </w:r>
            <w:r w:rsidRPr="008F1BE9">
              <w:rPr>
                <w:rFonts w:hint="eastAsia"/>
                <w:szCs w:val="21"/>
              </w:rPr>
              <w:t>包括可能在</w:t>
            </w:r>
            <w:r w:rsidRPr="008F1BE9">
              <w:rPr>
                <w:rFonts w:hint="eastAsia"/>
                <w:szCs w:val="21"/>
              </w:rPr>
              <w:t>DVN</w:t>
            </w:r>
            <w:r w:rsidRPr="008F1BE9">
              <w:rPr>
                <w:rFonts w:hint="eastAsia"/>
                <w:szCs w:val="21"/>
              </w:rPr>
              <w:t>、</w:t>
            </w:r>
            <w:r w:rsidRPr="008F1BE9">
              <w:rPr>
                <w:rFonts w:hint="eastAsia"/>
                <w:szCs w:val="21"/>
              </w:rPr>
              <w:t>DVW</w:t>
            </w:r>
            <w:r w:rsidRPr="008F1BE9">
              <w:rPr>
                <w:rFonts w:hint="eastAsia"/>
                <w:szCs w:val="21"/>
              </w:rPr>
              <w:t>或</w:t>
            </w:r>
            <w:r w:rsidRPr="008F1BE9">
              <w:rPr>
                <w:rFonts w:hint="eastAsia"/>
                <w:szCs w:val="21"/>
              </w:rPr>
              <w:t>TEG</w:t>
            </w:r>
            <w:r w:rsidRPr="008F1BE9">
              <w:rPr>
                <w:rFonts w:hint="eastAsia"/>
                <w:szCs w:val="21"/>
              </w:rPr>
              <w:t>的碘吸附器内探测到的火灾。</w:t>
            </w:r>
          </w:p>
        </w:tc>
        <w:tc>
          <w:tcPr>
            <w:tcW w:w="8983" w:type="dxa"/>
            <w:gridSpan w:val="5"/>
            <w:vMerge w:val="restart"/>
            <w:tcBorders>
              <w:top w:val="single" w:sz="4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 w:rsidRPr="001C3880">
              <w:rPr>
                <w:rFonts w:hint="eastAsia"/>
                <w:b/>
              </w:rPr>
              <w:t>：</w:t>
            </w:r>
          </w:p>
          <w:p w:rsidR="00F24C0F" w:rsidRPr="0010711E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0711E">
              <w:rPr>
                <w:rFonts w:hAnsi="宋体" w:hint="eastAsia"/>
              </w:rPr>
              <w:t>（</w:t>
            </w:r>
            <w:r w:rsidRPr="0010711E">
              <w:rPr>
                <w:rFonts w:hAnsi="宋体" w:hint="eastAsia"/>
                <w:bCs/>
              </w:rPr>
              <w:t>续上</w:t>
            </w:r>
            <w:r w:rsidRPr="0010711E">
              <w:rPr>
                <w:rFonts w:hAnsi="宋体" w:hint="eastAsia"/>
              </w:rPr>
              <w:t>）</w:t>
            </w:r>
          </w:p>
          <w:p w:rsidR="00F24C0F" w:rsidRPr="0010711E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0711E">
              <w:rPr>
                <w:rFonts w:hAnsi="宋体" w:hint="eastAsia"/>
                <w:b/>
              </w:rPr>
              <w:t>情况</w:t>
            </w:r>
            <w:r w:rsidRPr="0010711E">
              <w:rPr>
                <w:rFonts w:hAnsi="宋体" w:hint="eastAsia"/>
                <w:b/>
              </w:rPr>
              <w:t>1</w:t>
            </w:r>
            <w:r w:rsidRPr="0010711E">
              <w:rPr>
                <w:rFonts w:hAnsi="宋体" w:hint="eastAsia"/>
              </w:rPr>
              <w:t>：</w:t>
            </w:r>
            <w:r w:rsidRPr="0010711E">
              <w:rPr>
                <w:rFonts w:hAnsi="宋体" w:hint="eastAsia"/>
                <w:b/>
              </w:rPr>
              <w:t>LLS</w:t>
            </w:r>
            <w:r w:rsidRPr="0010711E">
              <w:rPr>
                <w:rFonts w:hAnsi="宋体" w:hint="eastAsia"/>
                <w:b/>
              </w:rPr>
              <w:t>停运</w:t>
            </w:r>
            <w:r w:rsidRPr="0010711E">
              <w:rPr>
                <w:rFonts w:hAnsi="宋体" w:hint="eastAsia"/>
              </w:rPr>
              <w:t>并且厂外电源可用</w:t>
            </w:r>
            <w:r w:rsidRPr="0010711E">
              <w:rPr>
                <w:rFonts w:hAnsi="宋体" w:hint="eastAsia"/>
              </w:rPr>
              <w:t xml:space="preserve"> </w:t>
            </w:r>
            <w:r w:rsidRPr="0010711E">
              <w:rPr>
                <w:rFonts w:hAnsi="宋体"/>
              </w:rPr>
              <w:t>--&gt;</w:t>
            </w:r>
            <w:r w:rsidRPr="0010711E">
              <w:rPr>
                <w:rFonts w:hAnsi="宋体" w:hint="eastAsia"/>
              </w:rPr>
              <w:t xml:space="preserve"> </w:t>
            </w:r>
            <w:r w:rsidRPr="0010711E">
              <w:rPr>
                <w:rFonts w:hAnsi="宋体" w:hint="eastAsia"/>
              </w:rPr>
              <w:t>通过</w:t>
            </w:r>
            <w:r w:rsidRPr="0010711E">
              <w:rPr>
                <w:rFonts w:hAnsi="宋体" w:hint="eastAsia"/>
              </w:rPr>
              <w:t>DCS</w:t>
            </w:r>
            <w:r w:rsidRPr="0010711E">
              <w:rPr>
                <w:rFonts w:hAnsi="宋体" w:hint="eastAsia"/>
              </w:rPr>
              <w:t>关闭防火阀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LLS020/021VAF</w:t>
            </w:r>
            <w:r w:rsidRPr="0010711E">
              <w:rPr>
                <w:rFonts w:hAnsi="宋体" w:hint="eastAsia"/>
              </w:rPr>
              <w:t>（也包括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DVN130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/>
              </w:rPr>
              <w:t>131VAF</w:t>
            </w:r>
            <w:r w:rsidRPr="0010711E">
              <w:rPr>
                <w:rFonts w:hAnsi="宋体" w:hint="eastAsia"/>
              </w:rPr>
              <w:t>），就如其他防火阀一样。</w:t>
            </w:r>
          </w:p>
          <w:p w:rsidR="00F24C0F" w:rsidRPr="0010711E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  <w:r w:rsidRPr="0010711E">
              <w:rPr>
                <w:rFonts w:hAnsi="宋体" w:hint="eastAsia"/>
                <w:b/>
              </w:rPr>
              <w:t>情况</w:t>
            </w:r>
            <w:r w:rsidRPr="0010711E">
              <w:rPr>
                <w:rFonts w:hAnsi="宋体" w:hint="eastAsia"/>
                <w:b/>
              </w:rPr>
              <w:t>2</w:t>
            </w:r>
            <w:r w:rsidRPr="0010711E">
              <w:rPr>
                <w:rFonts w:hAnsi="宋体" w:hint="eastAsia"/>
              </w:rPr>
              <w:t>：</w:t>
            </w:r>
            <w:r w:rsidRPr="0010711E">
              <w:rPr>
                <w:rFonts w:hAnsi="宋体" w:hint="eastAsia"/>
                <w:b/>
              </w:rPr>
              <w:t>LLS</w:t>
            </w:r>
            <w:r w:rsidRPr="0010711E">
              <w:rPr>
                <w:rFonts w:hAnsi="宋体" w:hint="eastAsia"/>
                <w:b/>
              </w:rPr>
              <w:t>运行，</w:t>
            </w:r>
            <w:r w:rsidRPr="0010711E">
              <w:rPr>
                <w:rFonts w:hAnsi="宋体" w:hint="eastAsia"/>
              </w:rPr>
              <w:t>并且由于失去厂外电源</w:t>
            </w:r>
            <w:r w:rsidRPr="0010711E">
              <w:rPr>
                <w:rFonts w:hAnsi="宋体"/>
              </w:rPr>
              <w:t>LLS011ZV</w:t>
            </w:r>
            <w:r w:rsidRPr="0010711E">
              <w:rPr>
                <w:rFonts w:hAnsi="宋体" w:hint="eastAsia"/>
              </w:rPr>
              <w:t>启动</w:t>
            </w:r>
            <w:r w:rsidRPr="0010711E">
              <w:rPr>
                <w:rFonts w:hAnsi="宋体" w:hint="eastAsia"/>
              </w:rPr>
              <w:t xml:space="preserve"> </w:t>
            </w:r>
            <w:r w:rsidRPr="0010711E">
              <w:rPr>
                <w:rFonts w:hAnsi="宋体"/>
              </w:rPr>
              <w:t>--&gt;</w:t>
            </w:r>
            <w:r w:rsidRPr="0010711E">
              <w:rPr>
                <w:rFonts w:hAnsi="宋体" w:hint="eastAsia"/>
              </w:rPr>
              <w:t xml:space="preserve"> </w:t>
            </w:r>
            <w:r w:rsidRPr="0010711E">
              <w:rPr>
                <w:rFonts w:hAnsi="宋体" w:hint="eastAsia"/>
              </w:rPr>
              <w:t>此种情况下，防火阀</w:t>
            </w:r>
            <w:r w:rsidRPr="0010711E">
              <w:rPr>
                <w:rFonts w:hAnsi="宋体"/>
              </w:rPr>
              <w:t>LLS020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/>
              </w:rPr>
              <w:t xml:space="preserve">021VAF </w:t>
            </w:r>
            <w:r w:rsidRPr="0010711E">
              <w:rPr>
                <w:rFonts w:hAnsi="宋体" w:hint="eastAsia"/>
              </w:rPr>
              <w:t>以及</w:t>
            </w:r>
            <w:r w:rsidRPr="0010711E">
              <w:rPr>
                <w:rFonts w:hAnsi="宋体"/>
              </w:rPr>
              <w:t>DVN130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/>
              </w:rPr>
              <w:t>131VAF</w:t>
            </w:r>
            <w:r w:rsidRPr="0010711E">
              <w:rPr>
                <w:rFonts w:hAnsi="宋体" w:hint="eastAsia"/>
              </w:rPr>
              <w:t>无法从</w:t>
            </w:r>
            <w:r w:rsidRPr="0010711E">
              <w:rPr>
                <w:rFonts w:hAnsi="宋体" w:hint="eastAsia"/>
              </w:rPr>
              <w:t>DCS</w:t>
            </w:r>
            <w:r w:rsidRPr="0010711E">
              <w:rPr>
                <w:rFonts w:hAnsi="宋体" w:hint="eastAsia"/>
              </w:rPr>
              <w:t>关闭（</w:t>
            </w:r>
            <w:r w:rsidRPr="0010711E">
              <w:rPr>
                <w:rFonts w:hAnsi="宋体" w:hint="eastAsia"/>
              </w:rPr>
              <w:t>DCS</w:t>
            </w:r>
            <w:r w:rsidRPr="0010711E">
              <w:rPr>
                <w:rFonts w:hAnsi="宋体" w:hint="eastAsia"/>
              </w:rPr>
              <w:t>失电），仅能通过熔断丝自动关闭。操作员需要在现场检查防火阀是否正确关闭。</w:t>
            </w:r>
          </w:p>
          <w:p w:rsidR="00F24C0F" w:rsidRPr="0010711E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</w:rPr>
            </w:pPr>
            <w:r w:rsidRPr="0010711E">
              <w:rPr>
                <w:rFonts w:hAnsi="宋体" w:hint="eastAsia"/>
              </w:rPr>
              <w:t>防火阀</w:t>
            </w:r>
            <w:r w:rsidRPr="0010711E">
              <w:rPr>
                <w:rFonts w:hAnsi="宋体" w:hint="eastAsia"/>
              </w:rPr>
              <w:t>1</w:t>
            </w:r>
            <w:r w:rsidRPr="0010711E">
              <w:rPr>
                <w:rFonts w:hAnsi="宋体"/>
              </w:rPr>
              <w:t>DVN454VAF</w:t>
            </w:r>
            <w:r w:rsidRPr="0010711E">
              <w:rPr>
                <w:rFonts w:hAnsi="宋体" w:hint="eastAsia"/>
              </w:rPr>
              <w:t>（</w:t>
            </w:r>
            <w:r w:rsidRPr="0010711E">
              <w:rPr>
                <w:rFonts w:hAnsi="宋体"/>
              </w:rPr>
              <w:t>NA211</w:t>
            </w:r>
            <w:r w:rsidRPr="0010711E">
              <w:rPr>
                <w:rFonts w:hAnsi="宋体" w:hint="eastAsia"/>
              </w:rPr>
              <w:t>）和</w:t>
            </w:r>
            <w:r w:rsidRPr="0010711E">
              <w:rPr>
                <w:rFonts w:hAnsi="宋体" w:hint="eastAsia"/>
              </w:rPr>
              <w:t>2</w:t>
            </w:r>
            <w:r w:rsidRPr="0010711E">
              <w:rPr>
                <w:rFonts w:hAnsi="宋体"/>
              </w:rPr>
              <w:t>DVN456VAF</w:t>
            </w:r>
            <w:r w:rsidRPr="0010711E">
              <w:rPr>
                <w:rFonts w:hAnsi="宋体" w:hint="eastAsia"/>
              </w:rPr>
              <w:t>（</w:t>
            </w:r>
            <w:r w:rsidRPr="0010711E">
              <w:rPr>
                <w:rFonts w:hAnsi="宋体"/>
              </w:rPr>
              <w:t>NB221</w:t>
            </w:r>
            <w:r w:rsidRPr="0010711E">
              <w:rPr>
                <w:rFonts w:hAnsi="宋体" w:hint="eastAsia"/>
              </w:rPr>
              <w:t>）是截断型防火阀，未配置复位装置，因此需要在现场手动复位。</w:t>
            </w:r>
          </w:p>
          <w:p w:rsidR="00F24C0F" w:rsidRPr="0010711E" w:rsidRDefault="00F24C0F" w:rsidP="00205CE4">
            <w:pPr>
              <w:numPr>
                <w:ilvl w:val="0"/>
                <w:numId w:val="46"/>
              </w:numPr>
              <w:adjustRightInd w:val="0"/>
              <w:spacing w:before="60" w:line="312" w:lineRule="atLeast"/>
              <w:ind w:right="57"/>
              <w:textAlignment w:val="baseline"/>
              <w:rPr>
                <w:rFonts w:hAnsi="宋体"/>
              </w:rPr>
            </w:pP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ZNSN0200</w:t>
            </w:r>
            <w:r w:rsidRPr="0010711E">
              <w:rPr>
                <w:rFonts w:hAnsi="宋体" w:hint="eastAsia"/>
              </w:rPr>
              <w:t>与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ZNSN0001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ZNSN0201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 w:hint="eastAsia"/>
              </w:rPr>
              <w:t>9</w:t>
            </w:r>
            <w:r w:rsidRPr="0010711E">
              <w:rPr>
                <w:rFonts w:hAnsi="宋体"/>
              </w:rPr>
              <w:t>ZNSN0202</w:t>
            </w:r>
            <w:r w:rsidRPr="0010711E">
              <w:rPr>
                <w:rFonts w:hAnsi="宋体" w:hint="eastAsia"/>
              </w:rPr>
              <w:t>、</w:t>
            </w:r>
            <w:r w:rsidRPr="0010711E">
              <w:rPr>
                <w:rFonts w:hAnsi="宋体"/>
              </w:rPr>
              <w:t>2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80"/>
                <w:attr w:name="UnitName" w:val="a"/>
              </w:smartTagPr>
              <w:r w:rsidRPr="0010711E">
                <w:rPr>
                  <w:rFonts w:hAnsi="宋体"/>
                </w:rPr>
                <w:t>0380A</w:t>
              </w:r>
            </w:smartTag>
            <w:r w:rsidRPr="0010711E">
              <w:rPr>
                <w:rFonts w:hAnsi="宋体" w:hint="eastAsia"/>
              </w:rPr>
              <w:t>和</w:t>
            </w:r>
            <w:r w:rsidRPr="0010711E">
              <w:rPr>
                <w:rFonts w:hAnsi="宋体"/>
              </w:rPr>
              <w:t>2ZFSN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90"/>
                <w:attr w:name="UnitName" w:val="a"/>
              </w:smartTagPr>
              <w:r w:rsidRPr="0010711E">
                <w:rPr>
                  <w:rFonts w:hAnsi="宋体"/>
                </w:rPr>
                <w:t>0390A</w:t>
              </w:r>
            </w:smartTag>
            <w:r w:rsidRPr="0010711E">
              <w:rPr>
                <w:rFonts w:hAnsi="宋体" w:hint="eastAsia"/>
              </w:rPr>
              <w:t>连通，因此这些防火空间也有可能发出火灾探测信号，但通常没有火灾或热气流风险。</w:t>
            </w:r>
          </w:p>
          <w:p w:rsidR="00F24C0F" w:rsidRPr="0010711E" w:rsidRDefault="00F24C0F" w:rsidP="00205CE4">
            <w:pPr>
              <w:spacing w:before="60"/>
              <w:ind w:left="340" w:right="57"/>
              <w:jc w:val="left"/>
              <w:rPr>
                <w:rFonts w:hAnsi="宋体"/>
              </w:rPr>
            </w:pPr>
          </w:p>
          <w:p w:rsidR="00F24C0F" w:rsidRPr="001C3880" w:rsidRDefault="00F24C0F" w:rsidP="00205CE4">
            <w:pPr>
              <w:pStyle w:val="a7"/>
              <w:spacing w:before="60"/>
              <w:ind w:left="404"/>
              <w:rPr>
                <w:b/>
              </w:rPr>
            </w:pPr>
            <w:r w:rsidRPr="0010711E">
              <w:rPr>
                <w:rFonts w:ascii="Times New Roman" w:hAnsi="宋体" w:hint="eastAsia"/>
                <w:b/>
                <w:kern w:val="0"/>
                <w:sz w:val="21"/>
              </w:rPr>
              <w:t>附录</w:t>
            </w:r>
            <w:r w:rsidRPr="0010711E">
              <w:rPr>
                <w:rFonts w:ascii="Times New Roman" w:hAnsi="宋体" w:hint="eastAsia"/>
                <w:kern w:val="0"/>
                <w:sz w:val="21"/>
              </w:rPr>
              <w:t>：死胡同房间（见后页）。</w:t>
            </w:r>
          </w:p>
        </w:tc>
        <w:tc>
          <w:tcPr>
            <w:tcW w:w="176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F24C0F" w:rsidRDefault="00F24C0F" w:rsidP="00205CE4"/>
          <w:p w:rsidR="00F24C0F" w:rsidRPr="001C3880" w:rsidRDefault="00F24C0F" w:rsidP="00205CE4">
            <w:pPr>
              <w:jc w:val="center"/>
            </w:pPr>
            <w:r>
              <w:rPr>
                <w:rFonts w:hint="eastAsia"/>
                <w:bdr w:val="single" w:sz="4" w:space="0" w:color="auto"/>
              </w:rPr>
              <w:t>9SFZ</w:t>
            </w:r>
            <w:r w:rsidRPr="008F1BE9">
              <w:rPr>
                <w:rFonts w:hint="eastAsia"/>
                <w:bdr w:val="single" w:sz="4" w:space="0" w:color="auto"/>
              </w:rPr>
              <w:t>52</w:t>
            </w:r>
            <w:r>
              <w:rPr>
                <w:rFonts w:hint="eastAsia"/>
                <w:bdr w:val="single" w:sz="4" w:space="0" w:color="auto"/>
              </w:rPr>
              <w:t>0</w:t>
            </w:r>
            <w:r>
              <w:rPr>
                <w:bdr w:val="single" w:sz="4" w:space="0" w:color="auto"/>
              </w:rPr>
              <w:t>FH*</w:t>
            </w:r>
          </w:p>
        </w:tc>
      </w:tr>
      <w:tr w:rsidR="00F24C0F" w:rsidRPr="001C3880" w:rsidTr="00205CE4">
        <w:trPr>
          <w:trHeight w:val="4631"/>
          <w:jc w:val="center"/>
        </w:trPr>
        <w:tc>
          <w:tcPr>
            <w:tcW w:w="4113" w:type="dxa"/>
            <w:gridSpan w:val="4"/>
            <w:tcBorders>
              <w:bottom w:val="single" w:sz="12" w:space="0" w:color="auto"/>
            </w:tcBorders>
          </w:tcPr>
          <w:p w:rsidR="00F24C0F" w:rsidRPr="001C3880" w:rsidRDefault="00F24C0F" w:rsidP="00205CE4">
            <w:pPr>
              <w:spacing w:before="60"/>
              <w:ind w:firstLineChars="100" w:firstLine="211"/>
              <w:jc w:val="left"/>
            </w:pPr>
            <w:r w:rsidRPr="00BB27F2">
              <w:rPr>
                <w:rFonts w:hint="eastAsia"/>
                <w:b/>
              </w:rPr>
              <w:t>逻辑图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8983" w:type="dxa"/>
            <w:gridSpan w:val="5"/>
            <w:vMerge/>
            <w:tcBorders>
              <w:bottom w:val="single" w:sz="12" w:space="0" w:color="auto"/>
            </w:tcBorders>
          </w:tcPr>
          <w:p w:rsidR="00F24C0F" w:rsidRPr="001C3880" w:rsidRDefault="00F24C0F" w:rsidP="00205CE4">
            <w:pPr>
              <w:spacing w:before="60"/>
            </w:pPr>
          </w:p>
        </w:tc>
        <w:tc>
          <w:tcPr>
            <w:tcW w:w="1760" w:type="dxa"/>
            <w:vMerge/>
            <w:tcBorders>
              <w:bottom w:val="single" w:sz="12" w:space="0" w:color="auto"/>
            </w:tcBorders>
          </w:tcPr>
          <w:p w:rsidR="00F24C0F" w:rsidRPr="001C3880" w:rsidRDefault="00F24C0F" w:rsidP="00205CE4"/>
        </w:tc>
      </w:tr>
    </w:tbl>
    <w:p w:rsidR="00F24C0F" w:rsidRDefault="00F24C0F" w:rsidP="00F24C0F">
      <w:pPr>
        <w:rPr>
          <w:b/>
        </w:rPr>
      </w:pPr>
    </w:p>
    <w:p w:rsidR="00F24C0F" w:rsidRDefault="00F24C0F" w:rsidP="00F24C0F">
      <w:pPr>
        <w:rPr>
          <w:b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034"/>
        <w:gridCol w:w="1080"/>
        <w:gridCol w:w="3750"/>
        <w:gridCol w:w="1753"/>
      </w:tblGrid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401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  <w:szCs w:val="24"/>
              </w:rPr>
              <w:t>压力容器密封泄漏探测温度高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 xml:space="preserve">RCP 001 MT </w:t>
            </w: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>RCP 401 XU1</w:t>
            </w:r>
          </w:p>
        </w:tc>
        <w:tc>
          <w:tcPr>
            <w:tcW w:w="175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1/1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:rsidR="00F24C0F" w:rsidRPr="002A7570" w:rsidRDefault="00F24C0F" w:rsidP="00205CE4">
            <w:pPr>
              <w:jc w:val="center"/>
              <w:rPr>
                <w:color w:val="000000"/>
                <w:sz w:val="24"/>
              </w:rPr>
            </w:pPr>
            <w:r w:rsidRPr="002A7570">
              <w:rPr>
                <w:color w:val="000000"/>
                <w:sz w:val="24"/>
                <w:szCs w:val="24"/>
              </w:rPr>
              <w:t>VESSEL SEAL LEAK DETECTION TEMP. H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 xml:space="preserve">15 </w:t>
            </w:r>
            <w:r w:rsidRPr="002A7570">
              <w:rPr>
                <w:rFonts w:ascii="Times New Roman"/>
                <w:color w:val="000000"/>
              </w:rPr>
              <w:t>~</w:t>
            </w:r>
            <w:r w:rsidRPr="002A7570">
              <w:rPr>
                <w:rFonts w:ascii="Times New Roman"/>
                <w:color w:val="000000"/>
                <w:sz w:val="21"/>
              </w:rPr>
              <w:t xml:space="preserve"> 40</w:t>
            </w:r>
            <w:r w:rsidRPr="002A7570">
              <w:rPr>
                <w:rFonts w:hAnsi="宋体" w:cs="宋体" w:hint="eastAsia"/>
                <w:color w:val="000000"/>
                <w:sz w:val="21"/>
              </w:rPr>
              <w:t>℃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F24C0F" w:rsidRPr="002A7570" w:rsidRDefault="00F24C0F" w:rsidP="00205CE4">
            <w:pPr>
              <w:ind w:left="57"/>
              <w:jc w:val="center"/>
              <w:rPr>
                <w:color w:val="000000"/>
              </w:rPr>
            </w:pPr>
            <w:r w:rsidRPr="002A7570">
              <w:rPr>
                <w:color w:val="000000"/>
              </w:rPr>
              <w:t>A 1 RCP 001</w:t>
            </w:r>
          </w:p>
        </w:tc>
        <w:tc>
          <w:tcPr>
            <w:tcW w:w="51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 w:hint="eastAsia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034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smartTag w:uri="urn:schemas-microsoft-com:office:smarttags" w:element="chmetcnv">
              <w:smartTagPr>
                <w:attr w:name="UnitName" w:val="℃"/>
                <w:attr w:name="SourceValue" w:val="7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70</w:t>
              </w:r>
              <w:r w:rsidRPr="002A7570">
                <w:rPr>
                  <w:rFonts w:hAnsi="宋体" w:cs="宋体" w:hint="eastAsia"/>
                  <w:color w:val="000000"/>
                  <w:sz w:val="21"/>
                </w:rPr>
                <w:t>℃</w:t>
              </w:r>
            </w:smartTag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shd w:val="clear" w:color="auto" w:fill="auto"/>
            <w:vAlign w:val="center"/>
          </w:tcPr>
          <w:p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01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跳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shd w:val="clear" w:color="auto" w:fill="auto"/>
            <w:vAlign w:val="center"/>
          </w:tcPr>
          <w:p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>RCP 001 MT</w:t>
            </w:r>
          </w:p>
        </w:tc>
        <w:tc>
          <w:tcPr>
            <w:tcW w:w="175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</w:t>
            </w:r>
            <w:r w:rsidRPr="002A7570">
              <w:rPr>
                <w:rFonts w:ascii="Times New Roman"/>
                <w:color w:val="000000"/>
                <w:sz w:val="21"/>
              </w:rPr>
              <w:t>004HXT&gt;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val="3398"/>
        </w:trPr>
        <w:tc>
          <w:tcPr>
            <w:tcW w:w="6393" w:type="dxa"/>
            <w:gridSpan w:val="5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：</w:t>
            </w:r>
          </w:p>
          <w:p w:rsidR="00F24C0F" w:rsidRPr="002A7570" w:rsidRDefault="00F24C0F" w:rsidP="00205CE4">
            <w:pPr>
              <w:pStyle w:val="a7"/>
              <w:numPr>
                <w:ilvl w:val="0"/>
                <w:numId w:val="50"/>
              </w:numPr>
              <w:tabs>
                <w:tab w:val="clear" w:pos="284"/>
              </w:tabs>
              <w:ind w:left="567" w:right="57" w:hanging="357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反应堆压力容器内密封环泄漏。</w:t>
            </w:r>
          </w:p>
          <w:p w:rsidR="00F24C0F" w:rsidRPr="002A7570" w:rsidRDefault="00F24C0F" w:rsidP="00205CE4">
            <w:pPr>
              <w:pStyle w:val="a7"/>
              <w:spacing w:before="60"/>
              <w:ind w:left="211"/>
              <w:rPr>
                <w:rFonts w:ascii="Times New Roman"/>
                <w:color w:val="000000"/>
                <w:sz w:val="21"/>
                <w:szCs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6720" w:type="dxa"/>
            <w:gridSpan w:val="4"/>
            <w:shd w:val="clear" w:color="auto" w:fill="auto"/>
          </w:tcPr>
          <w:p w:rsidR="00F24C0F" w:rsidRPr="002A7570" w:rsidRDefault="00F24C0F" w:rsidP="00205CE4">
            <w:pPr>
              <w:ind w:right="284" w:firstLineChars="98" w:firstLine="207"/>
              <w:rPr>
                <w:b/>
                <w:color w:val="000000"/>
                <w:szCs w:val="21"/>
              </w:rPr>
            </w:pPr>
            <w:r w:rsidRPr="002A7570">
              <w:rPr>
                <w:b/>
                <w:color w:val="000000"/>
                <w:szCs w:val="21"/>
              </w:rPr>
              <w:t>操作：</w:t>
            </w:r>
          </w:p>
          <w:p w:rsidR="00F24C0F" w:rsidRPr="002A7570" w:rsidRDefault="00F24C0F" w:rsidP="00205CE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a. </w:t>
            </w:r>
            <w:r w:rsidRPr="002A7570">
              <w:rPr>
                <w:color w:val="000000"/>
                <w:szCs w:val="21"/>
              </w:rPr>
              <w:t>记录</w:t>
            </w:r>
            <w:r>
              <w:rPr>
                <w:rFonts w:hint="eastAsia"/>
                <w:color w:val="000000"/>
                <w:szCs w:val="21"/>
              </w:rPr>
              <w:t>1KIC</w:t>
            </w:r>
            <w:r w:rsidRPr="002A7570">
              <w:rPr>
                <w:color w:val="000000"/>
                <w:szCs w:val="21"/>
              </w:rPr>
              <w:t>上指示的温度。</w:t>
            </w:r>
          </w:p>
          <w:p w:rsidR="00F24C0F" w:rsidRPr="002A7570" w:rsidRDefault="00F24C0F" w:rsidP="00205CE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b. </w:t>
            </w:r>
            <w:r w:rsidRPr="002A7570">
              <w:rPr>
                <w:color w:val="000000"/>
                <w:szCs w:val="21"/>
              </w:rPr>
              <w:t>按照</w:t>
            </w:r>
            <w:r w:rsidRPr="002A7570">
              <w:rPr>
                <w:color w:val="000000"/>
                <w:szCs w:val="21"/>
              </w:rPr>
              <w:t>I RCP 6</w:t>
            </w:r>
            <w:r w:rsidRPr="002A7570">
              <w:rPr>
                <w:color w:val="000000"/>
                <w:szCs w:val="21"/>
              </w:rPr>
              <w:t>测量泄漏量，并执行相应的操作。</w:t>
            </w:r>
          </w:p>
          <w:p w:rsidR="00F24C0F" w:rsidRPr="002A7570" w:rsidRDefault="00F24C0F" w:rsidP="00205CE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:rsidR="00F24C0F" w:rsidRPr="002A7570" w:rsidRDefault="00F24C0F" w:rsidP="00205CE4">
            <w:pPr>
              <w:rPr>
                <w:color w:val="000000"/>
              </w:rPr>
            </w:pPr>
          </w:p>
          <w:p w:rsidR="00F24C0F" w:rsidRPr="002A7570" w:rsidRDefault="00F24C0F" w:rsidP="00205CE4">
            <w:pPr>
              <w:rPr>
                <w:color w:val="000000"/>
              </w:rPr>
            </w:pPr>
          </w:p>
          <w:p w:rsidR="00F24C0F" w:rsidRPr="002A7570" w:rsidRDefault="00F24C0F" w:rsidP="00205CE4">
            <w:pPr>
              <w:rPr>
                <w:color w:val="000000"/>
              </w:rPr>
            </w:pPr>
          </w:p>
          <w:p w:rsidR="00F24C0F" w:rsidRPr="002A7570" w:rsidRDefault="00F24C0F" w:rsidP="00205CE4">
            <w:pPr>
              <w:rPr>
                <w:color w:val="000000"/>
              </w:rPr>
            </w:pPr>
          </w:p>
          <w:p w:rsidR="00F24C0F" w:rsidRPr="002A7570" w:rsidRDefault="00F24C0F" w:rsidP="00205CE4">
            <w:pPr>
              <w:tabs>
                <w:tab w:val="left" w:pos="1950"/>
              </w:tabs>
              <w:rPr>
                <w:color w:val="000000"/>
              </w:rPr>
            </w:pPr>
            <w:r w:rsidRPr="002A7570">
              <w:rPr>
                <w:color w:val="000000"/>
              </w:rPr>
              <w:tab/>
            </w:r>
          </w:p>
        </w:tc>
        <w:tc>
          <w:tcPr>
            <w:tcW w:w="1753" w:type="dxa"/>
            <w:vMerge w:val="restart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</w:t>
            </w:r>
            <w:r w:rsidRPr="002A7570">
              <w:rPr>
                <w:rFonts w:ascii="Times New Roman"/>
                <w:color w:val="000000"/>
                <w:sz w:val="21"/>
              </w:rPr>
              <w:t>004HXT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val="3321"/>
        </w:trPr>
        <w:tc>
          <w:tcPr>
            <w:tcW w:w="6393" w:type="dxa"/>
            <w:gridSpan w:val="5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2950" w:dyaOrig="1318" w14:anchorId="59DB5F2D">
                <v:shape id="_x0000_i1036" type="#_x0000_t75" style="width:147.8pt;height:66.05pt" o:ole="">
                  <v:imagedata r:id="rId43" o:title=""/>
                </v:shape>
                <o:OLEObject Type="Embed" ProgID="Visio.Drawing.11" ShapeID="_x0000_i1036" DrawAspect="Content" ObjectID="_1711974411" r:id="rId44"/>
              </w:object>
            </w:r>
          </w:p>
        </w:tc>
        <w:tc>
          <w:tcPr>
            <w:tcW w:w="6720" w:type="dxa"/>
            <w:gridSpan w:val="4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后果：</w:t>
            </w:r>
          </w:p>
          <w:p w:rsidR="00F24C0F" w:rsidRPr="002A7570" w:rsidRDefault="00F24C0F" w:rsidP="00205CE4">
            <w:pPr>
              <w:pStyle w:val="a7"/>
              <w:numPr>
                <w:ilvl w:val="0"/>
                <w:numId w:val="51"/>
              </w:numPr>
              <w:tabs>
                <w:tab w:val="clear" w:pos="284"/>
              </w:tabs>
              <w:spacing w:line="320" w:lineRule="atLeast"/>
              <w:ind w:left="709" w:right="57" w:hanging="357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随着泄漏流量增加，反应堆压力容器内密封环（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“C”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形环及接合面）损伤将加剧。</w:t>
            </w:r>
          </w:p>
          <w:p w:rsidR="00F24C0F" w:rsidRPr="002A7570" w:rsidRDefault="00F24C0F" w:rsidP="00205CE4">
            <w:pPr>
              <w:ind w:left="340" w:right="284"/>
              <w:rPr>
                <w:color w:val="000000"/>
                <w:szCs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:rsidR="00F24C0F" w:rsidRPr="002A7570" w:rsidRDefault="00F24C0F" w:rsidP="00205CE4">
            <w:pPr>
              <w:spacing w:line="320" w:lineRule="atLeast"/>
              <w:ind w:leftChars="98" w:left="206" w:right="284" w:firstLineChars="150" w:firstLine="315"/>
              <w:rPr>
                <w:b/>
                <w:noProof/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如果泄漏量超过</w:t>
            </w:r>
            <w:r w:rsidRPr="002A7570">
              <w:rPr>
                <w:color w:val="000000"/>
                <w:szCs w:val="21"/>
              </w:rPr>
              <w:t>201/h</w:t>
            </w:r>
            <w:r w:rsidRPr="002A7570">
              <w:rPr>
                <w:color w:val="000000"/>
                <w:szCs w:val="21"/>
              </w:rPr>
              <w:t>，反应堆转入冷停堆状态。</w:t>
            </w:r>
          </w:p>
          <w:p w:rsidR="00F24C0F" w:rsidRPr="002A7570" w:rsidRDefault="00F24C0F" w:rsidP="00205CE4">
            <w:pPr>
              <w:pStyle w:val="a7"/>
              <w:spacing w:before="60"/>
              <w:ind w:firstLineChars="150" w:firstLine="316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:rsidR="00F24C0F" w:rsidRDefault="00F24C0F" w:rsidP="00F24C0F">
      <w:pPr>
        <w:rPr>
          <w:b/>
        </w:rPr>
      </w:pPr>
    </w:p>
    <w:tbl>
      <w:tblPr>
        <w:tblW w:w="14908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43"/>
        <w:gridCol w:w="512"/>
        <w:gridCol w:w="674"/>
        <w:gridCol w:w="2529"/>
        <w:gridCol w:w="752"/>
        <w:gridCol w:w="859"/>
        <w:gridCol w:w="1037"/>
        <w:gridCol w:w="1083"/>
        <w:gridCol w:w="3761"/>
        <w:gridCol w:w="1758"/>
      </w:tblGrid>
      <w:tr w:rsidR="00F24C0F" w:rsidRPr="002A7570" w:rsidTr="00205CE4">
        <w:trPr>
          <w:cantSplit/>
          <w:trHeight w:hRule="exact" w:val="304"/>
        </w:trPr>
        <w:tc>
          <w:tcPr>
            <w:tcW w:w="2455" w:type="dxa"/>
            <w:gridSpan w:val="2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 w:rsidRPr="002A7570">
              <w:rPr>
                <w:color w:val="000000"/>
                <w:szCs w:val="21"/>
              </w:rPr>
              <w:br w:type="page"/>
            </w: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440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</w:p>
        </w:tc>
        <w:tc>
          <w:tcPr>
            <w:tcW w:w="674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黄</w:t>
            </w:r>
          </w:p>
        </w:tc>
        <w:tc>
          <w:tcPr>
            <w:tcW w:w="5177" w:type="dxa"/>
            <w:gridSpan w:val="4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稳压器卸压箱温度高</w:t>
            </w:r>
          </w:p>
        </w:tc>
        <w:tc>
          <w:tcPr>
            <w:tcW w:w="108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761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 xml:space="preserve">RCP 022 MT </w:t>
            </w: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>RCP 421 XU1</w:t>
            </w:r>
          </w:p>
        </w:tc>
        <w:tc>
          <w:tcPr>
            <w:tcW w:w="1758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1/1</w:t>
            </w:r>
          </w:p>
        </w:tc>
      </w:tr>
      <w:tr w:rsidR="00F24C0F" w:rsidRPr="002A7570" w:rsidTr="00205CE4">
        <w:trPr>
          <w:cantSplit/>
          <w:trHeight w:hRule="exact" w:val="304"/>
        </w:trPr>
        <w:tc>
          <w:tcPr>
            <w:tcW w:w="2455" w:type="dxa"/>
            <w:gridSpan w:val="2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74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177" w:type="dxa"/>
            <w:gridSpan w:val="4"/>
            <w:shd w:val="clear" w:color="auto" w:fill="auto"/>
            <w:vAlign w:val="center"/>
          </w:tcPr>
          <w:p w:rsidR="00F24C0F" w:rsidRPr="002A7570" w:rsidRDefault="00F24C0F" w:rsidP="00205CE4">
            <w:pPr>
              <w:jc w:val="center"/>
              <w:rPr>
                <w:color w:val="000000"/>
                <w:sz w:val="24"/>
              </w:rPr>
            </w:pPr>
            <w:r w:rsidRPr="002A7570">
              <w:rPr>
                <w:color w:val="000000"/>
                <w:sz w:val="24"/>
                <w:szCs w:val="24"/>
              </w:rPr>
              <w:t>002</w:t>
            </w:r>
            <w:r>
              <w:rPr>
                <w:color w:val="000000"/>
                <w:sz w:val="24"/>
                <w:szCs w:val="24"/>
              </w:rPr>
              <w:t xml:space="preserve"> BA</w:t>
            </w:r>
            <w:r w:rsidRPr="002A7570">
              <w:rPr>
                <w:color w:val="000000"/>
                <w:sz w:val="24"/>
                <w:szCs w:val="24"/>
              </w:rPr>
              <w:t xml:space="preserve"> PRESSU. RELIEF TK TEMP. HIGH</w:t>
            </w:r>
          </w:p>
        </w:tc>
        <w:tc>
          <w:tcPr>
            <w:tcW w:w="108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761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9"/>
                <w:attr w:name="UnitName" w:val="℃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49</w:t>
              </w:r>
              <w:r w:rsidRPr="002A7570">
                <w:rPr>
                  <w:rFonts w:hAnsi="宋体" w:cs="宋体" w:hint="eastAsia"/>
                  <w:color w:val="000000"/>
                  <w:sz w:val="21"/>
                </w:rPr>
                <w:t>℃</w:t>
              </w:r>
            </w:smartTag>
          </w:p>
        </w:tc>
        <w:tc>
          <w:tcPr>
            <w:tcW w:w="1758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04"/>
        </w:trPr>
        <w:tc>
          <w:tcPr>
            <w:tcW w:w="1943" w:type="dxa"/>
            <w:shd w:val="clear" w:color="auto" w:fill="auto"/>
            <w:vAlign w:val="center"/>
          </w:tcPr>
          <w:p w:rsidR="00F24C0F" w:rsidRPr="002A7570" w:rsidRDefault="00F24C0F" w:rsidP="00205CE4">
            <w:pPr>
              <w:ind w:left="57"/>
              <w:jc w:val="center"/>
              <w:rPr>
                <w:color w:val="000000"/>
              </w:rPr>
            </w:pPr>
            <w:r w:rsidRPr="002A7570">
              <w:rPr>
                <w:color w:val="000000"/>
              </w:rPr>
              <w:t>A 1 RCP 005</w:t>
            </w:r>
          </w:p>
        </w:tc>
        <w:tc>
          <w:tcPr>
            <w:tcW w:w="512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74" w:type="dxa"/>
            <w:shd w:val="clear" w:color="auto" w:fill="auto"/>
            <w:vAlign w:val="center"/>
          </w:tcPr>
          <w:p w:rsidR="00F24C0F" w:rsidRPr="002A7570" w:rsidRDefault="00F24C0F" w:rsidP="00205CE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29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 w:hint="eastAsia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11" w:type="dxa"/>
            <w:gridSpan w:val="2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A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08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61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60"/>
                <w:attr w:name="UnitName" w:val="℃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60</w:t>
              </w:r>
              <w:r w:rsidRPr="002A7570">
                <w:rPr>
                  <w:rFonts w:hAnsi="宋体" w:cs="宋体" w:hint="eastAsia"/>
                  <w:color w:val="000000"/>
                  <w:sz w:val="21"/>
                </w:rPr>
                <w:t>℃</w:t>
              </w:r>
            </w:smartTag>
          </w:p>
        </w:tc>
        <w:tc>
          <w:tcPr>
            <w:tcW w:w="1758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04"/>
        </w:trPr>
        <w:tc>
          <w:tcPr>
            <w:tcW w:w="1943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363" w:type="dxa"/>
            <w:gridSpan w:val="6"/>
            <w:vMerge w:val="restart"/>
            <w:shd w:val="clear" w:color="auto" w:fill="auto"/>
            <w:vAlign w:val="center"/>
          </w:tcPr>
          <w:p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761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8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  <w:r>
              <w:rPr>
                <w:rFonts w:ascii="Times New Roman"/>
                <w:color w:val="000000"/>
                <w:sz w:val="21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§6.3 SH21</w:t>
            </w:r>
          </w:p>
        </w:tc>
      </w:tr>
      <w:tr w:rsidR="00F24C0F" w:rsidRPr="002A7570" w:rsidTr="00205CE4">
        <w:trPr>
          <w:cantSplit/>
          <w:trHeight w:hRule="exact" w:val="304"/>
        </w:trPr>
        <w:tc>
          <w:tcPr>
            <w:tcW w:w="1943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363" w:type="dxa"/>
            <w:gridSpan w:val="6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08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跳闸值</w:t>
            </w:r>
          </w:p>
        </w:tc>
        <w:tc>
          <w:tcPr>
            <w:tcW w:w="3761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8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04"/>
        </w:trPr>
        <w:tc>
          <w:tcPr>
            <w:tcW w:w="194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363" w:type="dxa"/>
            <w:gridSpan w:val="6"/>
            <w:shd w:val="clear" w:color="auto" w:fill="auto"/>
            <w:vAlign w:val="center"/>
          </w:tcPr>
          <w:p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08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761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</w:t>
            </w:r>
            <w:r w:rsidRPr="002A7570">
              <w:rPr>
                <w:rFonts w:ascii="Times New Roman"/>
                <w:color w:val="000000"/>
                <w:sz w:val="21"/>
              </w:rPr>
              <w:t>RCP 022 MT</w:t>
            </w:r>
          </w:p>
        </w:tc>
        <w:tc>
          <w:tcPr>
            <w:tcW w:w="1758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3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</w:tc>
      </w:tr>
      <w:tr w:rsidR="00F24C0F" w:rsidRPr="002A7570" w:rsidTr="00205CE4">
        <w:trPr>
          <w:cantSplit/>
          <w:trHeight w:hRule="exact" w:val="304"/>
        </w:trPr>
        <w:tc>
          <w:tcPr>
            <w:tcW w:w="194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207" w:type="dxa"/>
            <w:gridSpan w:val="8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8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val="4159"/>
        </w:trPr>
        <w:tc>
          <w:tcPr>
            <w:tcW w:w="6410" w:type="dxa"/>
            <w:gridSpan w:val="5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：</w:t>
            </w:r>
          </w:p>
          <w:p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RI</w:t>
            </w:r>
            <w:r w:rsidRPr="002A7570">
              <w:rPr>
                <w:color w:val="000000"/>
                <w:szCs w:val="21"/>
              </w:rPr>
              <w:t>冷却水流量过低。</w:t>
            </w:r>
          </w:p>
          <w:p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jc w:val="left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稳压器安全阀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020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021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或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022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）打开：警告信号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38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53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54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3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3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2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4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或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38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53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54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3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534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。</w:t>
            </w:r>
          </w:p>
          <w:p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RA</w:t>
            </w:r>
            <w:r w:rsidRPr="002A7570">
              <w:rPr>
                <w:color w:val="000000"/>
                <w:szCs w:val="21"/>
              </w:rPr>
              <w:t>安全阀（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RA 018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或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115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）打开：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RA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406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或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07</w:t>
            </w:r>
            <w:r>
              <w:rPr>
                <w:color w:val="000000"/>
                <w:szCs w:val="21"/>
              </w:rPr>
              <w:t xml:space="preserve"> KA </w:t>
            </w:r>
            <w:r w:rsidRPr="002A7570">
              <w:rPr>
                <w:color w:val="000000"/>
                <w:szCs w:val="21"/>
              </w:rPr>
              <w:t>。</w:t>
            </w:r>
          </w:p>
          <w:p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CV</w:t>
            </w:r>
            <w:r w:rsidRPr="002A7570">
              <w:rPr>
                <w:color w:val="000000"/>
                <w:szCs w:val="21"/>
              </w:rPr>
              <w:t>安全阀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V 201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）打开：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V 316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MT</w:t>
            </w:r>
            <w:r w:rsidRPr="002A7570">
              <w:rPr>
                <w:color w:val="000000"/>
                <w:szCs w:val="21"/>
              </w:rPr>
              <w:t>。</w:t>
            </w:r>
          </w:p>
          <w:p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安全阀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V 252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）打开。</w:t>
            </w:r>
          </w:p>
          <w:p w:rsidR="00F24C0F" w:rsidRPr="002A7570" w:rsidRDefault="00F24C0F" w:rsidP="00205CE4">
            <w:pPr>
              <w:numPr>
                <w:ilvl w:val="0"/>
                <w:numId w:val="52"/>
              </w:numPr>
              <w:ind w:right="34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阀杆泄漏。</w:t>
            </w:r>
          </w:p>
          <w:p w:rsidR="00F24C0F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  <w:p w:rsidR="00F24C0F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  <w:p w:rsidR="00F24C0F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ind w:left="794" w:right="340"/>
              <w:rPr>
                <w:color w:val="000000"/>
                <w:szCs w:val="21"/>
              </w:rPr>
            </w:pPr>
          </w:p>
        </w:tc>
        <w:tc>
          <w:tcPr>
            <w:tcW w:w="6740" w:type="dxa"/>
            <w:gridSpan w:val="4"/>
            <w:vMerge w:val="restart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：</w:t>
            </w:r>
          </w:p>
          <w:p w:rsidR="00F24C0F" w:rsidRPr="00DA498B" w:rsidRDefault="00F24C0F" w:rsidP="00205CE4">
            <w:pPr>
              <w:tabs>
                <w:tab w:val="left" w:pos="462"/>
                <w:tab w:val="left" w:pos="807"/>
              </w:tabs>
              <w:ind w:leftChars="150" w:left="525" w:right="284" w:hangingChars="100" w:hanging="21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检查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RI</w:t>
            </w:r>
            <w:r w:rsidRPr="002A7570">
              <w:rPr>
                <w:color w:val="000000"/>
                <w:szCs w:val="21"/>
              </w:rPr>
              <w:t>回路准备及流量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RI 203 LD</w:t>
            </w:r>
            <w:r w:rsidRPr="002A7570">
              <w:rPr>
                <w:color w:val="000000"/>
                <w:szCs w:val="21"/>
              </w:rPr>
              <w:t>）</w:t>
            </w:r>
            <w:r w:rsidRPr="002A7570">
              <w:rPr>
                <w:rFonts w:hint="eastAsia"/>
                <w:color w:val="000000"/>
                <w:szCs w:val="21"/>
              </w:rPr>
              <w:t>；</w:t>
            </w: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DA498B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DA498B">
              <w:rPr>
                <w:color w:val="000000"/>
                <w:szCs w:val="21"/>
              </w:rPr>
              <w:t>排放卸压箱的水到</w:t>
            </w:r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A498B">
                <w:rPr>
                  <w:color w:val="000000"/>
                  <w:szCs w:val="21"/>
                </w:rPr>
                <w:t>2m</w:t>
              </w:r>
            </w:smartTag>
            <w:r w:rsidRPr="00DA498B">
              <w:rPr>
                <w:color w:val="000000"/>
                <w:szCs w:val="21"/>
              </w:rPr>
              <w:t>水位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DA498B">
              <w:rPr>
                <w:color w:val="000000"/>
                <w:szCs w:val="21"/>
              </w:rPr>
              <w:t>RCP 038VD</w:t>
            </w:r>
            <w:r w:rsidRPr="00DA498B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DA498B">
              <w:rPr>
                <w:color w:val="000000"/>
                <w:szCs w:val="21"/>
              </w:rPr>
              <w:t>REA</w:t>
            </w:r>
            <w:r w:rsidRPr="00DA498B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</w:t>
            </w:r>
            <w:r w:rsidRPr="00DA498B">
              <w:rPr>
                <w:color w:val="000000"/>
                <w:szCs w:val="21"/>
              </w:rPr>
              <w:t>0m</w:t>
            </w:r>
            <w:r w:rsidRPr="00DA498B">
              <w:rPr>
                <w:color w:val="000000"/>
                <w:szCs w:val="21"/>
              </w:rPr>
              <w:t>水位，冷却该箱。</w:t>
            </w:r>
          </w:p>
          <w:p w:rsidR="00F24C0F" w:rsidRPr="00FD4573" w:rsidRDefault="00F24C0F" w:rsidP="00205CE4">
            <w:pPr>
              <w:tabs>
                <w:tab w:val="left" w:pos="462"/>
                <w:tab w:val="left" w:pos="807"/>
              </w:tabs>
              <w:ind w:leftChars="150" w:left="525" w:right="284" w:hangingChars="100" w:hanging="21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如果高温是由一个安全阀的误开启所致，请参照</w:t>
            </w:r>
            <w:r w:rsidRPr="002A7570">
              <w:rPr>
                <w:color w:val="000000"/>
                <w:szCs w:val="21"/>
              </w:rPr>
              <w:t>I RRC&amp;RPR 1</w:t>
            </w:r>
            <w:r w:rsidRPr="002A7570">
              <w:rPr>
                <w:color w:val="000000"/>
                <w:szCs w:val="21"/>
              </w:rPr>
              <w:t>调查稳压器压力控制环路故障</w:t>
            </w:r>
            <w:r w:rsidRPr="002A7570">
              <w:rPr>
                <w:rFonts w:hint="eastAsia"/>
                <w:color w:val="000000"/>
                <w:szCs w:val="21"/>
              </w:rPr>
              <w:t>；</w:t>
            </w:r>
            <w:r w:rsidRPr="00DA498B">
              <w:rPr>
                <w:color w:val="000000"/>
                <w:szCs w:val="21"/>
              </w:rPr>
              <w:t>在安全阀泄漏（见上述原因）或阀杆泄漏情况下，执行</w:t>
            </w:r>
            <w:r w:rsidRPr="00DA498B">
              <w:rPr>
                <w:color w:val="000000"/>
                <w:szCs w:val="21"/>
              </w:rPr>
              <w:t>I RCP 4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FD4573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FD4573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FD4573">
              <w:rPr>
                <w:color w:val="000000"/>
                <w:szCs w:val="21"/>
              </w:rPr>
              <w:t>排放卸压箱的水到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"/>
                <w:attr w:name="UnitName" w:val="m"/>
              </w:smartTagPr>
              <w:r w:rsidRPr="00FD4573">
                <w:rPr>
                  <w:color w:val="000000"/>
                  <w:szCs w:val="21"/>
                </w:rPr>
                <w:t>2m</w:t>
              </w:r>
            </w:smartTag>
            <w:r w:rsidRPr="00FD4573">
              <w:rPr>
                <w:color w:val="000000"/>
                <w:szCs w:val="21"/>
              </w:rPr>
              <w:t>水位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FD4573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FD4573">
              <w:rPr>
                <w:color w:val="000000"/>
                <w:szCs w:val="21"/>
              </w:rPr>
              <w:t>RCP 038</w:t>
            </w:r>
            <w:r>
              <w:rPr>
                <w:color w:val="000000"/>
                <w:szCs w:val="21"/>
              </w:rPr>
              <w:t xml:space="preserve"> </w:t>
            </w:r>
            <w:r w:rsidRPr="00FD4573">
              <w:rPr>
                <w:color w:val="000000"/>
                <w:szCs w:val="21"/>
              </w:rPr>
              <w:t>VD</w:t>
            </w:r>
            <w:r w:rsidRPr="00FD4573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FD4573">
              <w:rPr>
                <w:color w:val="000000"/>
                <w:szCs w:val="21"/>
              </w:rPr>
              <w:t>REA</w:t>
            </w:r>
            <w:r w:rsidRPr="00FD4573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</w:t>
            </w:r>
            <w:r w:rsidRPr="00FD4573">
              <w:rPr>
                <w:color w:val="000000"/>
                <w:szCs w:val="21"/>
              </w:rPr>
              <w:t>0m</w:t>
            </w:r>
            <w:r w:rsidRPr="00FD4573">
              <w:rPr>
                <w:color w:val="000000"/>
                <w:szCs w:val="21"/>
              </w:rPr>
              <w:t>水位，冷却该箱。</w:t>
            </w:r>
          </w:p>
          <w:p w:rsidR="00F24C0F" w:rsidRPr="003B7AA1" w:rsidRDefault="00F24C0F" w:rsidP="00205CE4">
            <w:pPr>
              <w:tabs>
                <w:tab w:val="left" w:pos="462"/>
                <w:tab w:val="left" w:pos="807"/>
              </w:tabs>
              <w:ind w:leftChars="150" w:left="525" w:right="284" w:hangingChars="100" w:hanging="21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在安全阀严重泄漏，且与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2A7570">
              <w:rPr>
                <w:color w:val="000000"/>
                <w:szCs w:val="21"/>
              </w:rPr>
              <w:t>RRA</w:t>
            </w:r>
            <w:r w:rsidRPr="002A7570">
              <w:rPr>
                <w:color w:val="000000"/>
                <w:szCs w:val="21"/>
              </w:rPr>
              <w:t>连接运行的情况下，执行</w:t>
            </w:r>
            <w:r w:rsidRPr="002A7570">
              <w:rPr>
                <w:color w:val="000000"/>
                <w:szCs w:val="21"/>
              </w:rPr>
              <w:t>A10</w:t>
            </w:r>
            <w:r w:rsidRPr="002A7570">
              <w:rPr>
                <w:rFonts w:hint="eastAsia"/>
                <w:color w:val="000000"/>
                <w:szCs w:val="21"/>
              </w:rPr>
              <w:t>；</w:t>
            </w:r>
            <w:r w:rsidRPr="00FD4573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FD4573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FD4573">
              <w:rPr>
                <w:color w:val="000000"/>
                <w:szCs w:val="21"/>
              </w:rPr>
              <w:t>排放卸压箱的水到</w:t>
            </w:r>
            <w:r w:rsidRPr="00FD4573">
              <w:rPr>
                <w:color w:val="000000"/>
                <w:szCs w:val="21"/>
              </w:rPr>
              <w:t>2m</w:t>
            </w:r>
            <w:r>
              <w:rPr>
                <w:color w:val="000000"/>
                <w:szCs w:val="21"/>
              </w:rPr>
              <w:t>水位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FD4573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FD4573">
              <w:rPr>
                <w:color w:val="000000"/>
                <w:szCs w:val="21"/>
              </w:rPr>
              <w:t>RCP 038</w:t>
            </w:r>
            <w:r>
              <w:rPr>
                <w:color w:val="000000"/>
                <w:szCs w:val="21"/>
              </w:rPr>
              <w:t xml:space="preserve"> </w:t>
            </w:r>
            <w:r w:rsidRPr="00FD4573">
              <w:rPr>
                <w:color w:val="000000"/>
                <w:szCs w:val="21"/>
              </w:rPr>
              <w:t>VD</w:t>
            </w:r>
            <w:r w:rsidRPr="00FD4573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FD4573">
              <w:rPr>
                <w:color w:val="000000"/>
                <w:szCs w:val="21"/>
              </w:rPr>
              <w:t>REA</w:t>
            </w:r>
            <w:r w:rsidRPr="00FD4573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</w:t>
            </w:r>
            <w:r w:rsidRPr="00FD4573">
              <w:rPr>
                <w:color w:val="000000"/>
                <w:szCs w:val="21"/>
              </w:rPr>
              <w:t>m</w:t>
            </w:r>
            <w:r w:rsidRPr="00FD4573">
              <w:rPr>
                <w:color w:val="000000"/>
                <w:szCs w:val="21"/>
              </w:rPr>
              <w:t>水位，冷却该箱。</w:t>
            </w:r>
          </w:p>
          <w:p w:rsidR="00F24C0F" w:rsidRPr="00DA498B" w:rsidRDefault="00F24C0F" w:rsidP="00205CE4">
            <w:pPr>
              <w:tabs>
                <w:tab w:val="left" w:pos="462"/>
                <w:tab w:val="left" w:pos="807"/>
              </w:tabs>
              <w:ind w:leftChars="150" w:left="525" w:right="284" w:hangingChars="100" w:hanging="210"/>
              <w:rPr>
                <w:color w:val="000000"/>
                <w:szCs w:val="21"/>
              </w:rPr>
            </w:pPr>
            <w:r w:rsidRPr="002A7570">
              <w:rPr>
                <w:rFonts w:hint="eastAsia"/>
                <w:color w:val="000000"/>
                <w:szCs w:val="21"/>
              </w:rPr>
              <w:t>4</w:t>
            </w:r>
            <w:r w:rsidRPr="002A7570">
              <w:rPr>
                <w:color w:val="000000"/>
                <w:szCs w:val="21"/>
              </w:rPr>
              <w:t>/5</w:t>
            </w:r>
            <w:r w:rsidRPr="002A7570">
              <w:rPr>
                <w:rFonts w:hint="eastAsia"/>
                <w:color w:val="000000"/>
                <w:szCs w:val="21"/>
              </w:rPr>
              <w:t xml:space="preserve">. </w:t>
            </w: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DA498B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DA498B">
              <w:rPr>
                <w:color w:val="000000"/>
                <w:szCs w:val="21"/>
              </w:rPr>
              <w:t>排放卸压箱的水到</w:t>
            </w:r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A498B">
                <w:rPr>
                  <w:color w:val="000000"/>
                  <w:szCs w:val="21"/>
                </w:rPr>
                <w:t>2m</w:t>
              </w:r>
            </w:smartTag>
            <w:r w:rsidRPr="00DA498B">
              <w:rPr>
                <w:color w:val="000000"/>
                <w:szCs w:val="21"/>
              </w:rPr>
              <w:t>水位。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DA498B">
              <w:rPr>
                <w:color w:val="000000"/>
                <w:szCs w:val="21"/>
              </w:rPr>
              <w:t>RCP 038</w:t>
            </w:r>
            <w:r>
              <w:rPr>
                <w:color w:val="000000"/>
                <w:szCs w:val="21"/>
              </w:rPr>
              <w:t xml:space="preserve"> </w:t>
            </w:r>
            <w:r w:rsidRPr="00DA498B">
              <w:rPr>
                <w:color w:val="000000"/>
                <w:szCs w:val="21"/>
              </w:rPr>
              <w:t>VD</w:t>
            </w:r>
            <w:r w:rsidRPr="00DA498B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DA498B">
              <w:rPr>
                <w:color w:val="000000"/>
                <w:szCs w:val="21"/>
              </w:rPr>
              <w:t>REA</w:t>
            </w:r>
            <w:r w:rsidRPr="00DA498B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</w:t>
            </w:r>
            <w:r w:rsidRPr="00DA498B">
              <w:rPr>
                <w:color w:val="000000"/>
                <w:szCs w:val="21"/>
              </w:rPr>
              <w:t>m</w:t>
            </w:r>
            <w:r w:rsidRPr="00DA498B">
              <w:rPr>
                <w:color w:val="000000"/>
                <w:szCs w:val="21"/>
              </w:rPr>
              <w:t>水位，冷却该箱。</w:t>
            </w:r>
          </w:p>
          <w:p w:rsidR="00F24C0F" w:rsidRPr="00DA498B" w:rsidRDefault="00F24C0F" w:rsidP="00205CE4">
            <w:pPr>
              <w:ind w:right="284" w:firstLineChars="150" w:firstLine="315"/>
              <w:rPr>
                <w:color w:val="000000"/>
                <w:szCs w:val="21"/>
              </w:rPr>
            </w:pPr>
            <w:r w:rsidRPr="00DA498B">
              <w:rPr>
                <w:color w:val="000000"/>
                <w:szCs w:val="21"/>
              </w:rPr>
              <w:t xml:space="preserve">6. </w:t>
            </w:r>
            <w:r w:rsidRPr="00DA498B">
              <w:rPr>
                <w:color w:val="000000"/>
                <w:szCs w:val="21"/>
              </w:rPr>
              <w:t>在安全阀泄漏（见上述原因）或阀杆泄漏情况下，执行</w:t>
            </w:r>
            <w:r w:rsidRPr="00DA498B">
              <w:rPr>
                <w:color w:val="000000"/>
                <w:szCs w:val="21"/>
              </w:rPr>
              <w:t>I RCP 4</w:t>
            </w:r>
            <w:r>
              <w:rPr>
                <w:rFonts w:hint="eastAsia"/>
                <w:color w:val="000000"/>
                <w:szCs w:val="21"/>
              </w:rPr>
              <w:t>；</w:t>
            </w:r>
          </w:p>
          <w:p w:rsidR="00F24C0F" w:rsidRPr="003B7AA1" w:rsidRDefault="00F24C0F" w:rsidP="00205CE4">
            <w:pPr>
              <w:tabs>
                <w:tab w:val="left" w:pos="462"/>
                <w:tab w:val="left" w:pos="807"/>
              </w:tabs>
              <w:ind w:leftChars="250" w:left="525" w:right="284"/>
              <w:rPr>
                <w:color w:val="000000"/>
                <w:szCs w:val="21"/>
              </w:rPr>
            </w:pP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DA498B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DA498B">
              <w:rPr>
                <w:color w:val="000000"/>
                <w:szCs w:val="21"/>
              </w:rPr>
              <w:t>排放卸压箱的水到</w:t>
            </w:r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A498B">
                <w:rPr>
                  <w:color w:val="000000"/>
                  <w:szCs w:val="21"/>
                </w:rPr>
                <w:t>2m</w:t>
              </w:r>
            </w:smartTag>
            <w:r>
              <w:rPr>
                <w:color w:val="000000"/>
                <w:szCs w:val="21"/>
              </w:rPr>
              <w:t>水位</w:t>
            </w:r>
            <w:r>
              <w:rPr>
                <w:rFonts w:hint="eastAsia"/>
                <w:color w:val="000000"/>
                <w:szCs w:val="21"/>
              </w:rPr>
              <w:t>；</w:t>
            </w:r>
            <w:r w:rsidRPr="00DA498B">
              <w:rPr>
                <w:color w:val="000000"/>
                <w:szCs w:val="21"/>
              </w:rPr>
              <w:t>通过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DA498B">
              <w:rPr>
                <w:color w:val="000000"/>
                <w:szCs w:val="21"/>
              </w:rPr>
              <w:t>RCP 038</w:t>
            </w:r>
            <w:r>
              <w:rPr>
                <w:color w:val="000000"/>
                <w:szCs w:val="21"/>
              </w:rPr>
              <w:t xml:space="preserve"> </w:t>
            </w:r>
            <w:r w:rsidRPr="00DA498B">
              <w:rPr>
                <w:color w:val="000000"/>
                <w:szCs w:val="21"/>
              </w:rPr>
              <w:t>VD</w:t>
            </w:r>
            <w:r w:rsidRPr="00DA498B">
              <w:rPr>
                <w:color w:val="000000"/>
                <w:szCs w:val="21"/>
              </w:rPr>
              <w:t>用</w:t>
            </w:r>
            <w:r>
              <w:rPr>
                <w:rFonts w:hint="eastAsia"/>
                <w:color w:val="000000"/>
                <w:szCs w:val="21"/>
              </w:rPr>
              <w:t>1</w:t>
            </w:r>
            <w:r w:rsidRPr="00DA498B">
              <w:rPr>
                <w:color w:val="000000"/>
                <w:szCs w:val="21"/>
              </w:rPr>
              <w:t>REA</w:t>
            </w:r>
            <w:r w:rsidRPr="00DA498B">
              <w:rPr>
                <w:color w:val="000000"/>
                <w:szCs w:val="21"/>
              </w:rPr>
              <w:t>水补到</w:t>
            </w:r>
            <w:r>
              <w:rPr>
                <w:color w:val="000000"/>
                <w:szCs w:val="21"/>
              </w:rPr>
              <w:t>2.40</w:t>
            </w:r>
            <w:r w:rsidRPr="00DA498B">
              <w:rPr>
                <w:color w:val="000000"/>
                <w:szCs w:val="21"/>
              </w:rPr>
              <w:t>m</w:t>
            </w:r>
            <w:r w:rsidRPr="00DA498B">
              <w:rPr>
                <w:color w:val="000000"/>
                <w:szCs w:val="21"/>
              </w:rPr>
              <w:t>水位，冷却该箱。</w:t>
            </w:r>
          </w:p>
        </w:tc>
        <w:tc>
          <w:tcPr>
            <w:tcW w:w="1758" w:type="dxa"/>
            <w:vMerge w:val="restart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3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1RRI001HXT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I1RRC&amp;RPR001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CEOP-IRCP4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CEOP-A10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3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</w:tc>
      </w:tr>
      <w:tr w:rsidR="00F24C0F" w:rsidRPr="002A7570" w:rsidTr="00205CE4">
        <w:trPr>
          <w:cantSplit/>
          <w:trHeight w:val="537"/>
        </w:trPr>
        <w:tc>
          <w:tcPr>
            <w:tcW w:w="6410" w:type="dxa"/>
            <w:gridSpan w:val="5"/>
            <w:vMerge w:val="restart"/>
            <w:shd w:val="clear" w:color="auto" w:fill="auto"/>
          </w:tcPr>
          <w:p w:rsidR="00F24C0F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  <w:p w:rsidR="00F24C0F" w:rsidRPr="003B7AA1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3B7AA1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3B7AA1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:rsidR="00F24C0F" w:rsidRPr="002A7570" w:rsidRDefault="00F24C0F" w:rsidP="00205CE4">
            <w:pPr>
              <w:ind w:left="794" w:right="340"/>
              <w:rPr>
                <w:b/>
                <w:color w:val="000000"/>
                <w:szCs w:val="21"/>
              </w:rPr>
            </w:pPr>
            <w:r w:rsidRPr="003B7AA1">
              <w:rPr>
                <w:color w:val="000000"/>
              </w:rPr>
              <w:object w:dxaOrig="2950" w:dyaOrig="1310" w14:anchorId="4FDF3736">
                <v:shape id="_x0000_i1037" type="#_x0000_t75" style="width:147.8pt;height:65.25pt" o:ole="">
                  <v:imagedata r:id="rId45" o:title=""/>
                </v:shape>
                <o:OLEObject Type="Embed" ProgID="Visio.Drawing.11" ShapeID="_x0000_i1037" DrawAspect="Content" ObjectID="_1711974412" r:id="rId46"/>
              </w:object>
            </w:r>
          </w:p>
        </w:tc>
        <w:tc>
          <w:tcPr>
            <w:tcW w:w="6740" w:type="dxa"/>
            <w:gridSpan w:val="4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1758" w:type="dxa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val="2334"/>
        </w:trPr>
        <w:tc>
          <w:tcPr>
            <w:tcW w:w="6410" w:type="dxa"/>
            <w:gridSpan w:val="5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6740" w:type="dxa"/>
            <w:gridSpan w:val="4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后果：</w:t>
            </w:r>
          </w:p>
          <w:p w:rsidR="00F24C0F" w:rsidRPr="002A7570" w:rsidRDefault="00F24C0F" w:rsidP="00205CE4">
            <w:pPr>
              <w:ind w:right="284" w:firstLineChars="200" w:firstLine="42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-6a. </w:t>
            </w:r>
            <w:r>
              <w:rPr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BA</w:t>
            </w:r>
            <w:r w:rsidRPr="002A7570">
              <w:rPr>
                <w:color w:val="000000"/>
                <w:szCs w:val="21"/>
              </w:rPr>
              <w:t>的温度和压力增加。</w:t>
            </w:r>
          </w:p>
          <w:p w:rsidR="00F24C0F" w:rsidRPr="002A7570" w:rsidRDefault="00F24C0F" w:rsidP="00205CE4">
            <w:pPr>
              <w:ind w:leftChars="200" w:left="840" w:right="284" w:hangingChars="200" w:hanging="42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-6b.</w:t>
            </w:r>
            <w:r w:rsidRPr="002A7570">
              <w:rPr>
                <w:color w:val="000000"/>
                <w:szCs w:val="21"/>
              </w:rPr>
              <w:t>如温度继续升高，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BA</w:t>
            </w:r>
            <w:r w:rsidRPr="002A7570">
              <w:rPr>
                <w:color w:val="000000"/>
                <w:szCs w:val="21"/>
              </w:rPr>
              <w:t>高温（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65"/>
                <w:attr w:name="UnitName" w:val="℃"/>
              </w:smartTagPr>
              <w:r w:rsidRPr="002A7570">
                <w:rPr>
                  <w:color w:val="000000"/>
                  <w:szCs w:val="21"/>
                </w:rPr>
                <w:t>65</w:t>
              </w:r>
              <w:r w:rsidRPr="002A7570">
                <w:rPr>
                  <w:rFonts w:ascii="宋体" w:hAnsi="宋体" w:cs="宋体" w:hint="eastAsia"/>
                  <w:color w:val="000000"/>
                  <w:szCs w:val="21"/>
                </w:rPr>
                <w:t>℃</w:t>
              </w:r>
            </w:smartTag>
            <w:r w:rsidRPr="002A7570">
              <w:rPr>
                <w:color w:val="000000"/>
                <w:szCs w:val="21"/>
              </w:rPr>
              <w:t>）闭锁关闭疏水阀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CP 653</w:t>
            </w:r>
            <w:r>
              <w:rPr>
                <w:color w:val="000000"/>
                <w:szCs w:val="21"/>
              </w:rPr>
              <w:t xml:space="preserve"> VP</w:t>
            </w:r>
            <w:r w:rsidRPr="002A7570">
              <w:rPr>
                <w:color w:val="000000"/>
                <w:szCs w:val="21"/>
              </w:rPr>
              <w:t>。</w:t>
            </w:r>
          </w:p>
          <w:p w:rsidR="00F24C0F" w:rsidRPr="002A7570" w:rsidRDefault="00F24C0F" w:rsidP="00205CE4">
            <w:pPr>
              <w:ind w:leftChars="200" w:left="945" w:right="284" w:hangingChars="250" w:hanging="52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-6c. </w:t>
            </w:r>
            <w:r>
              <w:rPr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BA</w:t>
            </w:r>
            <w:r w:rsidRPr="002A7570">
              <w:rPr>
                <w:color w:val="000000"/>
                <w:szCs w:val="21"/>
              </w:rPr>
              <w:t>压力高（</w:t>
            </w:r>
            <w:r w:rsidRPr="002A7570">
              <w:rPr>
                <w:color w:val="000000"/>
                <w:szCs w:val="21"/>
              </w:rPr>
              <w:t>0.05 MPa g</w:t>
            </w:r>
            <w:r w:rsidRPr="002A7570">
              <w:rPr>
                <w:color w:val="000000"/>
                <w:szCs w:val="21"/>
              </w:rPr>
              <w:t>）闭锁关闭放气阀</w:t>
            </w:r>
            <w:r>
              <w:rPr>
                <w:rFonts w:hint="eastAsia"/>
                <w:color w:val="000000"/>
                <w:szCs w:val="21"/>
              </w:rPr>
              <w:t xml:space="preserve">1 </w:t>
            </w:r>
            <w:r w:rsidRPr="002A7570">
              <w:rPr>
                <w:color w:val="000000"/>
                <w:szCs w:val="21"/>
              </w:rPr>
              <w:t>RCP 652 VY</w:t>
            </w:r>
            <w:r w:rsidRPr="002A7570">
              <w:rPr>
                <w:color w:val="000000"/>
                <w:szCs w:val="21"/>
              </w:rPr>
              <w:t>（</w:t>
            </w: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RCP 442</w:t>
            </w:r>
            <w:r>
              <w:rPr>
                <w:color w:val="000000"/>
                <w:szCs w:val="21"/>
              </w:rPr>
              <w:t xml:space="preserve"> KA</w:t>
            </w:r>
            <w:r w:rsidRPr="002A7570">
              <w:rPr>
                <w:color w:val="000000"/>
                <w:szCs w:val="21"/>
              </w:rPr>
              <w:t xml:space="preserve"> /</w:t>
            </w:r>
            <w:r>
              <w:rPr>
                <w:color w:val="000000"/>
                <w:szCs w:val="21"/>
              </w:rPr>
              <w:t xml:space="preserve"> AA</w:t>
            </w:r>
            <w:r w:rsidRPr="002A7570">
              <w:rPr>
                <w:color w:val="000000"/>
                <w:szCs w:val="21"/>
              </w:rPr>
              <w:t>）。</w:t>
            </w:r>
          </w:p>
          <w:p w:rsidR="00F24C0F" w:rsidRPr="002A7570" w:rsidRDefault="00F24C0F" w:rsidP="00205CE4">
            <w:pPr>
              <w:ind w:right="284" w:firstLineChars="200" w:firstLine="420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-6</w:t>
            </w:r>
            <w:r>
              <w:rPr>
                <w:color w:val="000000"/>
                <w:szCs w:val="21"/>
              </w:rPr>
              <w:t>d.</w:t>
            </w:r>
            <w:r w:rsidRPr="002A7570">
              <w:rPr>
                <w:color w:val="000000"/>
                <w:szCs w:val="21"/>
              </w:rPr>
              <w:t>安全隔膜爆破（</w:t>
            </w:r>
            <w:r w:rsidRPr="002A7570">
              <w:rPr>
                <w:color w:val="000000"/>
                <w:szCs w:val="21"/>
              </w:rPr>
              <w:t>0.7 MPa g</w:t>
            </w:r>
            <w:r w:rsidRPr="002A7570">
              <w:rPr>
                <w:color w:val="000000"/>
                <w:szCs w:val="21"/>
              </w:rPr>
              <w:t>）。</w:t>
            </w:r>
          </w:p>
          <w:p w:rsidR="00F24C0F" w:rsidRPr="002A7570" w:rsidRDefault="00F24C0F" w:rsidP="00205CE4">
            <w:pPr>
              <w:ind w:right="284" w:firstLineChars="200" w:firstLine="420"/>
              <w:rPr>
                <w:b/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Cs w:val="21"/>
              </w:rPr>
              <w:t>1-6</w:t>
            </w:r>
            <w:r>
              <w:rPr>
                <w:color w:val="000000"/>
                <w:szCs w:val="21"/>
              </w:rPr>
              <w:t xml:space="preserve">e. 1 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BA</w:t>
            </w:r>
            <w:r w:rsidRPr="002A7570">
              <w:rPr>
                <w:color w:val="000000"/>
                <w:szCs w:val="21"/>
              </w:rPr>
              <w:t>接收稳压器的排放功能不良。</w:t>
            </w:r>
          </w:p>
        </w:tc>
        <w:tc>
          <w:tcPr>
            <w:tcW w:w="1758" w:type="dxa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:rsidR="00F24C0F" w:rsidRDefault="00F24C0F" w:rsidP="00F24C0F">
      <w:pPr>
        <w:rPr>
          <w:b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034"/>
        <w:gridCol w:w="1080"/>
        <w:gridCol w:w="3750"/>
        <w:gridCol w:w="1753"/>
      </w:tblGrid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444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白</w:t>
            </w: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Cs w:val="24"/>
              </w:rPr>
            </w:pPr>
            <w:r w:rsidRPr="002A7570">
              <w:rPr>
                <w:rFonts w:ascii="Times New Roman"/>
                <w:color w:val="000000"/>
                <w:szCs w:val="24"/>
              </w:rPr>
              <w:t>稳压器压力调节器输出高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>RCP 0</w:t>
            </w:r>
            <w:r w:rsidRPr="002A7570">
              <w:rPr>
                <w:rFonts w:ascii="Times New Roman"/>
                <w:color w:val="000000"/>
                <w:sz w:val="21"/>
              </w:rPr>
              <w:t>05/006/013/014 MP  RCP 430 XU2</w:t>
            </w:r>
          </w:p>
        </w:tc>
        <w:tc>
          <w:tcPr>
            <w:tcW w:w="175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:rsidR="00F24C0F" w:rsidRPr="002A7570" w:rsidRDefault="00F24C0F" w:rsidP="00205CE4">
            <w:pPr>
              <w:jc w:val="center"/>
              <w:rPr>
                <w:color w:val="000000"/>
                <w:sz w:val="24"/>
              </w:rPr>
            </w:pPr>
            <w:r w:rsidRPr="002A7570">
              <w:rPr>
                <w:color w:val="000000"/>
                <w:sz w:val="24"/>
                <w:szCs w:val="24"/>
              </w:rPr>
              <w:t>COMPENSATED(P-P REF)HIGH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pacing w:val="-4"/>
                <w:sz w:val="21"/>
              </w:rPr>
              <w:t xml:space="preserve">(+0.17 </w:t>
            </w:r>
            <w:r w:rsidRPr="002A7570">
              <w:rPr>
                <w:rFonts w:ascii="Times New Roman"/>
                <w:color w:val="000000"/>
                <w:sz w:val="21"/>
              </w:rPr>
              <w:t>MPa</w:t>
            </w:r>
            <w:r w:rsidRPr="002A7570">
              <w:rPr>
                <w:rFonts w:ascii="Times New Roman"/>
                <w:color w:val="000000"/>
                <w:spacing w:val="-4"/>
                <w:sz w:val="21"/>
              </w:rPr>
              <w:t xml:space="preserve">)~(+0.52 </w:t>
            </w:r>
            <w:r w:rsidRPr="002A7570">
              <w:rPr>
                <w:rFonts w:ascii="Times New Roman"/>
                <w:color w:val="000000"/>
                <w:sz w:val="21"/>
              </w:rPr>
              <w:t>MPa</w:t>
            </w:r>
            <w:r w:rsidRPr="002A7570">
              <w:rPr>
                <w:rFonts w:ascii="Times New Roman"/>
                <w:color w:val="000000"/>
                <w:spacing w:val="-4"/>
                <w:sz w:val="21"/>
              </w:rPr>
              <w:t>)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F24C0F" w:rsidRPr="002A7570" w:rsidRDefault="00F24C0F" w:rsidP="00205CE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11</w:t>
            </w:r>
          </w:p>
        </w:tc>
        <w:tc>
          <w:tcPr>
            <w:tcW w:w="51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A</w:t>
            </w:r>
          </w:p>
        </w:tc>
        <w:tc>
          <w:tcPr>
            <w:tcW w:w="1034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ind w:leftChars="27" w:left="5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+0.6 MPa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shd w:val="clear" w:color="auto" w:fill="auto"/>
            <w:vAlign w:val="center"/>
          </w:tcPr>
          <w:p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  <w:szCs w:val="21"/>
              </w:rPr>
            </w:pPr>
            <w:r>
              <w:rPr>
                <w:rFonts w:ascii="Times New Roman"/>
                <w:color w:val="000000"/>
                <w:sz w:val="20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§6.2 SH21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shd w:val="clear" w:color="auto" w:fill="auto"/>
            <w:vAlign w:val="center"/>
          </w:tcPr>
          <w:p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RCP </w:t>
            </w:r>
            <w:smartTag w:uri="urn:schemas-microsoft-com:office:smarttags" w:element="chsdate">
              <w:smartTagPr>
                <w:attr w:name="Year" w:val="2005"/>
                <w:attr w:name="Month" w:val="6"/>
                <w:attr w:name="Day" w:val="13"/>
                <w:attr w:name="IsLunarDate" w:val="False"/>
                <w:attr w:name="IsROCDate" w:val="False"/>
              </w:smartTagPr>
              <w:r w:rsidRPr="002A7570">
                <w:rPr>
                  <w:rFonts w:ascii="Times New Roman"/>
                  <w:color w:val="000000"/>
                  <w:sz w:val="20"/>
                </w:rPr>
                <w:t>005/006/013</w:t>
              </w:r>
            </w:smartTag>
            <w:r w:rsidRPr="002A7570">
              <w:rPr>
                <w:rFonts w:ascii="Times New Roman"/>
                <w:color w:val="000000"/>
                <w:sz w:val="20"/>
              </w:rPr>
              <w:t>/014 MP</w:t>
            </w:r>
          </w:p>
        </w:tc>
        <w:tc>
          <w:tcPr>
            <w:tcW w:w="175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2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val="2412"/>
        </w:trPr>
        <w:tc>
          <w:tcPr>
            <w:tcW w:w="6393" w:type="dxa"/>
            <w:gridSpan w:val="5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原因：</w:t>
            </w:r>
          </w:p>
          <w:p w:rsidR="00F24C0F" w:rsidRPr="002A7570" w:rsidRDefault="00F24C0F" w:rsidP="00205CE4">
            <w:pPr>
              <w:numPr>
                <w:ilvl w:val="0"/>
                <w:numId w:val="53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一回路冷却剂体积增加。</w:t>
            </w:r>
          </w:p>
          <w:p w:rsidR="00F24C0F" w:rsidRPr="002A7570" w:rsidRDefault="00F24C0F" w:rsidP="00205CE4">
            <w:pPr>
              <w:numPr>
                <w:ilvl w:val="0"/>
                <w:numId w:val="53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压力控制回路故障。</w:t>
            </w:r>
          </w:p>
          <w:p w:rsidR="00F24C0F" w:rsidRPr="002A7570" w:rsidRDefault="00F24C0F" w:rsidP="00205CE4">
            <w:pPr>
              <w:numPr>
                <w:ilvl w:val="0"/>
                <w:numId w:val="53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一组控制棒（束）误提升。</w:t>
            </w:r>
          </w:p>
          <w:p w:rsidR="00F24C0F" w:rsidRPr="002A7570" w:rsidRDefault="00F24C0F" w:rsidP="00205CE4">
            <w:pPr>
              <w:ind w:right="340" w:firstLineChars="200" w:firstLine="400"/>
              <w:rPr>
                <w:color w:val="000000"/>
                <w:sz w:val="20"/>
              </w:rPr>
            </w:pPr>
          </w:p>
          <w:p w:rsidR="00F24C0F" w:rsidRPr="002A7570" w:rsidRDefault="00F24C0F" w:rsidP="00205CE4">
            <w:pPr>
              <w:ind w:right="340" w:firstLineChars="200" w:firstLine="400"/>
              <w:rPr>
                <w:color w:val="000000"/>
                <w:sz w:val="20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   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   </w:t>
            </w:r>
          </w:p>
          <w:p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6720" w:type="dxa"/>
            <w:gridSpan w:val="4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操作：</w:t>
            </w:r>
          </w:p>
          <w:p w:rsidR="00F24C0F" w:rsidRPr="002A7570" w:rsidRDefault="00F24C0F" w:rsidP="00205CE4">
            <w:pPr>
              <w:ind w:left="420"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</w:rPr>
              <w:t>1.</w:t>
            </w:r>
            <w:r w:rsidRPr="002A7570">
              <w:rPr>
                <w:color w:val="000000"/>
                <w:sz w:val="20"/>
                <w:szCs w:val="21"/>
              </w:rPr>
              <w:t>检查：</w:t>
            </w:r>
          </w:p>
          <w:p w:rsidR="00F24C0F" w:rsidRPr="002A7570" w:rsidRDefault="00F24C0F" w:rsidP="00205CE4">
            <w:pPr>
              <w:pStyle w:val="af3"/>
              <w:numPr>
                <w:ilvl w:val="0"/>
                <w:numId w:val="54"/>
              </w:numPr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众多的压力传感器一致性：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005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432 ID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-013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 xml:space="preserve"> </w:t>
            </w:r>
            <w:r w:rsidRPr="002A7570">
              <w:rPr>
                <w:rFonts w:ascii="Times New Roman" w:hint="eastAsia"/>
                <w:color w:val="000000"/>
                <w:sz w:val="20"/>
                <w:szCs w:val="21"/>
              </w:rPr>
              <w:t>；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006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或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433ID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-014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-016 M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（</w:t>
            </w:r>
            <w:r>
              <w:rPr>
                <w:rFonts w:ascii="Times New Roman"/>
                <w:color w:val="000000"/>
                <w:sz w:val="20"/>
                <w:szCs w:val="21"/>
              </w:rPr>
              <w:t>1KIC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</w:t>
            </w:r>
          </w:p>
          <w:p w:rsidR="00F24C0F" w:rsidRPr="002A7570" w:rsidRDefault="00F24C0F" w:rsidP="00205CE4">
            <w:pPr>
              <w:pStyle w:val="af3"/>
              <w:numPr>
                <w:ilvl w:val="0"/>
                <w:numId w:val="54"/>
              </w:numPr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检查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ON-OFF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电加热器打在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“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自动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”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，并在停运状态。</w:t>
            </w:r>
          </w:p>
          <w:p w:rsidR="00F24C0F" w:rsidRPr="002A7570" w:rsidRDefault="00F24C0F" w:rsidP="00205CE4">
            <w:pPr>
              <w:pStyle w:val="af3"/>
              <w:numPr>
                <w:ilvl w:val="0"/>
                <w:numId w:val="54"/>
              </w:numPr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喷淋阀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001</w:t>
            </w:r>
            <w:r>
              <w:rPr>
                <w:rFonts w:ascii="Times New Roman"/>
                <w:color w:val="000000"/>
                <w:sz w:val="20"/>
                <w:szCs w:val="21"/>
              </w:rPr>
              <w:t xml:space="preserve"> V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和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002</w:t>
            </w:r>
            <w:r>
              <w:rPr>
                <w:rFonts w:ascii="Times New Roman"/>
                <w:color w:val="000000"/>
                <w:sz w:val="20"/>
                <w:szCs w:val="21"/>
              </w:rPr>
              <w:t xml:space="preserve"> VP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在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“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自动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”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且全开（流量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44"/>
                <w:attr w:name="UnitName" w:val="m3"/>
              </w:smartTagPr>
              <w:r w:rsidRPr="002A7570">
                <w:rPr>
                  <w:rFonts w:ascii="Times New Roman"/>
                  <w:color w:val="000000"/>
                  <w:sz w:val="20"/>
                  <w:szCs w:val="21"/>
                </w:rPr>
                <w:t>144m</w:t>
              </w:r>
              <w:r w:rsidRPr="002A7570">
                <w:rPr>
                  <w:rFonts w:ascii="Times New Roman"/>
                  <w:color w:val="000000"/>
                  <w:sz w:val="20"/>
                  <w:szCs w:val="21"/>
                  <w:vertAlign w:val="superscript"/>
                </w:rPr>
                <w:t>3</w:t>
              </w:r>
            </w:smartTag>
            <w:r w:rsidRPr="002A7570">
              <w:rPr>
                <w:rFonts w:ascii="Times New Roman"/>
                <w:color w:val="000000"/>
                <w:sz w:val="20"/>
                <w:szCs w:val="21"/>
              </w:rPr>
              <w:t>/h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）。</w:t>
            </w:r>
          </w:p>
          <w:p w:rsidR="00F24C0F" w:rsidRPr="002A7570" w:rsidRDefault="00F24C0F" w:rsidP="00205CE4">
            <w:pPr>
              <w:numPr>
                <w:ilvl w:val="0"/>
                <w:numId w:val="55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如果压力控制回路故障按</w:t>
            </w:r>
            <w:r w:rsidRPr="002A7570">
              <w:rPr>
                <w:color w:val="000000"/>
                <w:sz w:val="20"/>
                <w:szCs w:val="21"/>
              </w:rPr>
              <w:t>I RRC/RPR 1</w:t>
            </w:r>
            <w:r w:rsidRPr="002A7570">
              <w:rPr>
                <w:color w:val="000000"/>
                <w:sz w:val="20"/>
                <w:szCs w:val="21"/>
              </w:rPr>
              <w:t>手动调节压力。</w:t>
            </w:r>
          </w:p>
          <w:p w:rsidR="00F24C0F" w:rsidRPr="002A7570" w:rsidRDefault="00F24C0F" w:rsidP="00205CE4">
            <w:pPr>
              <w:numPr>
                <w:ilvl w:val="0"/>
                <w:numId w:val="55"/>
              </w:numPr>
              <w:ind w:right="340"/>
              <w:rPr>
                <w:color w:val="000000"/>
              </w:rPr>
            </w:pPr>
            <w:r w:rsidRPr="002A7570">
              <w:rPr>
                <w:color w:val="000000"/>
                <w:sz w:val="20"/>
                <w:szCs w:val="21"/>
              </w:rPr>
              <w:t>如一组控制棒（束）误提升，执行</w:t>
            </w:r>
            <w:r w:rsidRPr="002A7570">
              <w:rPr>
                <w:color w:val="000000"/>
                <w:sz w:val="20"/>
                <w:szCs w:val="21"/>
              </w:rPr>
              <w:t>I RGL 1</w:t>
            </w:r>
            <w:r w:rsidRPr="002A7570">
              <w:rPr>
                <w:color w:val="000000"/>
                <w:sz w:val="20"/>
                <w:szCs w:val="21"/>
              </w:rPr>
              <w:t>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2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I1RRC&amp;RPR001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I1RGL001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3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val="4272"/>
        </w:trPr>
        <w:tc>
          <w:tcPr>
            <w:tcW w:w="6393" w:type="dxa"/>
            <w:gridSpan w:val="5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:rsidR="00F24C0F" w:rsidRPr="002A7570" w:rsidRDefault="00F24C0F" w:rsidP="00205CE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object w:dxaOrig="5930" w:dyaOrig="3386" w14:anchorId="4155E1BE">
                <v:shape id="_x0000_i1038" type="#_x0000_t75" style="width:264.75pt;height:151.5pt" o:ole="">
                  <v:imagedata r:id="rId47" o:title=""/>
                </v:shape>
                <o:OLEObject Type="Embed" ProgID="Visio.Drawing.11" ShapeID="_x0000_i1038" DrawAspect="Content" ObjectID="_1711974413" r:id="rId48"/>
              </w:object>
            </w:r>
          </w:p>
          <w:p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402VT: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输出是有效模拟输入信号的次高选。当有一个输入无效时，选择器输出为余下三个有效信号中值；当有两个信号无效，输出余下两个有效输入的平均值；当有三个或三个以上信号无效，选择器输出保持上一刻有效值并置手动。</w:t>
            </w:r>
          </w:p>
        </w:tc>
        <w:tc>
          <w:tcPr>
            <w:tcW w:w="6720" w:type="dxa"/>
            <w:gridSpan w:val="4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后果：</w:t>
            </w:r>
          </w:p>
          <w:p w:rsidR="00F24C0F" w:rsidRPr="002A7570" w:rsidRDefault="00F24C0F" w:rsidP="00205CE4">
            <w:pPr>
              <w:ind w:right="284" w:firstLineChars="200" w:firstLine="40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 xml:space="preserve">1-3a. </w:t>
            </w:r>
            <w:r w:rsidRPr="002A7570">
              <w:rPr>
                <w:color w:val="000000"/>
                <w:sz w:val="20"/>
                <w:szCs w:val="21"/>
              </w:rPr>
              <w:t>稳压器扫气线隔离阀</w:t>
            </w:r>
            <w:r w:rsidRPr="002A7570">
              <w:rPr>
                <w:color w:val="000000"/>
                <w:sz w:val="20"/>
                <w:szCs w:val="21"/>
              </w:rPr>
              <w:t>RCP 111 VY</w:t>
            </w:r>
            <w:r w:rsidRPr="002A7570">
              <w:rPr>
                <w:color w:val="000000"/>
                <w:sz w:val="20"/>
                <w:szCs w:val="21"/>
              </w:rPr>
              <w:t>关闭。</w:t>
            </w:r>
          </w:p>
          <w:p w:rsidR="00F24C0F" w:rsidRPr="002A7570" w:rsidRDefault="00F24C0F" w:rsidP="00205CE4">
            <w:pPr>
              <w:ind w:right="284" w:firstLineChars="200" w:firstLine="40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 xml:space="preserve">1-3b. </w:t>
            </w:r>
            <w:r w:rsidRPr="002A7570">
              <w:rPr>
                <w:color w:val="000000"/>
                <w:sz w:val="20"/>
                <w:szCs w:val="21"/>
              </w:rPr>
              <w:t>稳压器安全阀</w:t>
            </w:r>
            <w:r w:rsidRPr="002A7570">
              <w:rPr>
                <w:color w:val="000000"/>
                <w:sz w:val="20"/>
                <w:szCs w:val="21"/>
              </w:rPr>
              <w:t>020</w:t>
            </w:r>
            <w:r>
              <w:rPr>
                <w:color w:val="000000"/>
                <w:sz w:val="20"/>
                <w:szCs w:val="21"/>
              </w:rPr>
              <w:t xml:space="preserve"> VP</w:t>
            </w:r>
            <w:r w:rsidRPr="002A7570">
              <w:rPr>
                <w:color w:val="000000"/>
                <w:sz w:val="20"/>
                <w:szCs w:val="21"/>
              </w:rPr>
              <w:t>有可能开启（</w:t>
            </w:r>
            <w:r w:rsidRPr="002A7570">
              <w:rPr>
                <w:color w:val="000000"/>
                <w:sz w:val="20"/>
                <w:szCs w:val="21"/>
              </w:rPr>
              <w:t>16.5 MPa g</w:t>
            </w:r>
            <w:r w:rsidRPr="002A7570">
              <w:rPr>
                <w:color w:val="000000"/>
                <w:sz w:val="20"/>
                <w:szCs w:val="21"/>
              </w:rPr>
              <w:t>）。</w:t>
            </w:r>
          </w:p>
          <w:p w:rsidR="00F24C0F" w:rsidRPr="002A7570" w:rsidRDefault="00F24C0F" w:rsidP="00205CE4">
            <w:pPr>
              <w:pStyle w:val="a7"/>
              <w:spacing w:before="60"/>
              <w:ind w:leftChars="167" w:left="351" w:firstLineChars="200" w:firstLine="402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:rsidR="00F24C0F" w:rsidRDefault="00F24C0F" w:rsidP="00F24C0F">
      <w:pPr>
        <w:rPr>
          <w:b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034"/>
        <w:gridCol w:w="1080"/>
        <w:gridCol w:w="3750"/>
        <w:gridCol w:w="1753"/>
      </w:tblGrid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44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白</w:t>
            </w: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稳压器水位低</w:t>
            </w:r>
            <w:r w:rsidRPr="002A7570">
              <w:rPr>
                <w:rFonts w:ascii="Times New Roman"/>
                <w:color w:val="000000"/>
              </w:rPr>
              <w:t>3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 xml:space="preserve">RCP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11"/>
                <w:attr w:name="Month" w:val="8"/>
                <w:attr w:name="Year" w:val="2007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007/008/011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MN RCP 489 XU1</w:t>
            </w:r>
          </w:p>
        </w:tc>
        <w:tc>
          <w:tcPr>
            <w:tcW w:w="175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154" w:type="dxa"/>
            <w:gridSpan w:val="4"/>
            <w:shd w:val="clear" w:color="auto" w:fill="auto"/>
            <w:vAlign w:val="center"/>
          </w:tcPr>
          <w:p w:rsidR="00F24C0F" w:rsidRPr="002A7570" w:rsidRDefault="00F24C0F" w:rsidP="00205CE4">
            <w:pPr>
              <w:jc w:val="center"/>
              <w:rPr>
                <w:color w:val="000000"/>
                <w:sz w:val="24"/>
              </w:rPr>
            </w:pPr>
            <w:r w:rsidRPr="002A7570">
              <w:rPr>
                <w:color w:val="000000"/>
                <w:sz w:val="24"/>
                <w:szCs w:val="24"/>
              </w:rPr>
              <w:t>PRESSURIZER LOW 3 LEVEL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0"/>
                <w:attr w:name="UnitName" w:val="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0 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>（</w:t>
            </w:r>
            <w:r w:rsidRPr="002A7570">
              <w:rPr>
                <w:rFonts w:ascii="Times New Roman"/>
                <w:color w:val="000000"/>
                <w:sz w:val="21"/>
              </w:rPr>
              <w:t>59.6%</w:t>
            </w:r>
            <w:r w:rsidRPr="002A7570">
              <w:rPr>
                <w:rFonts w:ascii="Times New Roman"/>
                <w:color w:val="000000"/>
                <w:sz w:val="21"/>
              </w:rPr>
              <w:t>，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0.82"/>
                <w:attr w:name="UnitName" w:val="m3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0.82m3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>）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b/>
                <w:color w:val="000000"/>
                <w:sz w:val="52"/>
                <w:szCs w:val="52"/>
              </w:rPr>
              <w:t>DEC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F24C0F" w:rsidRPr="002A7570" w:rsidRDefault="00F24C0F" w:rsidP="00205CE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16</w:t>
            </w:r>
          </w:p>
        </w:tc>
        <w:tc>
          <w:tcPr>
            <w:tcW w:w="51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A</w:t>
            </w:r>
          </w:p>
        </w:tc>
        <w:tc>
          <w:tcPr>
            <w:tcW w:w="1034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ind w:leftChars="27" w:left="57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-4.213 m</w:t>
            </w:r>
            <w:r w:rsidRPr="002A7570">
              <w:rPr>
                <w:rFonts w:ascii="Times New Roman"/>
                <w:color w:val="000000"/>
                <w:sz w:val="21"/>
              </w:rPr>
              <w:t>（</w:t>
            </w:r>
            <w:r w:rsidRPr="002A7570">
              <w:rPr>
                <w:rFonts w:ascii="Times New Roman"/>
                <w:color w:val="000000"/>
                <w:sz w:val="21"/>
              </w:rPr>
              <w:t>10%</w:t>
            </w:r>
            <w:r w:rsidRPr="002A7570">
              <w:rPr>
                <w:rFonts w:ascii="Times New Roman"/>
                <w:color w:val="000000"/>
                <w:sz w:val="21"/>
              </w:rPr>
              <w:t>，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6.23"/>
                <w:attr w:name="UnitName" w:val="m3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6.23m3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>）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344" w:type="dxa"/>
            <w:gridSpan w:val="6"/>
            <w:vMerge w:val="restart"/>
            <w:shd w:val="clear" w:color="auto" w:fill="auto"/>
            <w:vAlign w:val="center"/>
          </w:tcPr>
          <w:p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  <w:szCs w:val="21"/>
              </w:rPr>
            </w:pPr>
            <w:r>
              <w:rPr>
                <w:rFonts w:ascii="Times New Roman"/>
                <w:color w:val="000000"/>
                <w:sz w:val="20"/>
                <w:szCs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§6.2 SH56</w:t>
            </w: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344" w:type="dxa"/>
            <w:gridSpan w:val="6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  <w:szCs w:val="21"/>
              </w:rPr>
            </w:pP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344" w:type="dxa"/>
            <w:gridSpan w:val="6"/>
            <w:shd w:val="clear" w:color="auto" w:fill="auto"/>
            <w:vAlign w:val="center"/>
          </w:tcPr>
          <w:p w:rsidR="00F24C0F" w:rsidRPr="00620A2F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750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</w:rPr>
              <w:t xml:space="preserve">RCP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11"/>
                <w:attr w:name="Month" w:val="8"/>
                <w:attr w:name="Year" w:val="2007"/>
              </w:smartTagPr>
              <w:r w:rsidRPr="002A7570">
                <w:rPr>
                  <w:rFonts w:ascii="Times New Roman"/>
                  <w:color w:val="000000"/>
                  <w:sz w:val="20"/>
                </w:rPr>
                <w:t>007/008/011</w:t>
              </w:r>
            </w:smartTag>
            <w:r w:rsidRPr="002A7570">
              <w:rPr>
                <w:rFonts w:ascii="Times New Roman"/>
                <w:color w:val="000000"/>
                <w:sz w:val="20"/>
              </w:rPr>
              <w:t xml:space="preserve"> MN</w:t>
            </w:r>
          </w:p>
        </w:tc>
        <w:tc>
          <w:tcPr>
            <w:tcW w:w="175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2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:rsidR="00F24C0F" w:rsidRPr="002A7570" w:rsidRDefault="00F24C0F" w:rsidP="00205CE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val="2910"/>
        </w:trPr>
        <w:tc>
          <w:tcPr>
            <w:tcW w:w="6393" w:type="dxa"/>
            <w:gridSpan w:val="5"/>
            <w:shd w:val="clear" w:color="auto" w:fill="auto"/>
          </w:tcPr>
          <w:p w:rsidR="00F24C0F" w:rsidRPr="002A7570" w:rsidRDefault="00190307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57728" behindDoc="1" locked="0" layoutInCell="0" allowOverlap="1" wp14:anchorId="776AFE95" wp14:editId="6D8444E8">
                      <wp:simplePos x="0" y="0"/>
                      <wp:positionH relativeFrom="margin">
                        <wp:align>center</wp:align>
                      </wp:positionH>
                      <wp:positionV relativeFrom="margin">
                        <wp:align>center</wp:align>
                      </wp:positionV>
                      <wp:extent cx="5760085" cy="3599815"/>
                      <wp:effectExtent l="0" t="0" r="0" b="0"/>
                      <wp:wrapNone/>
                      <wp:docPr id="2" name="PowerPlusWaterMarkObject3578705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 noChangeShapeType="1" noTextEdit="1"/>
                            </wps:cNvSpPr>
                            <wps:spPr bwMode="auto">
                              <a:xfrm>
                                <a:off x="0" y="0"/>
                                <a:ext cx="5760085" cy="3599815"/>
                              </a:xfrm>
                              <a:prstGeom prst="rect">
                                <a:avLst/>
                              </a:prstGeom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90307" w:rsidRDefault="00190307" w:rsidP="00190307">
                                  <w:pPr>
                                    <w:jc w:val="center"/>
                                    <w:rPr>
                                      <w:color w:val="C0C0C0"/>
                                      <w:kern w:val="0"/>
                                      <w:sz w:val="72"/>
                                      <w:szCs w:val="72"/>
                                      <w14:textFill>
                                        <w14:solidFill>
                                          <w14:srgbClr w14:val="C0C0C0">
                                            <w14:alpha w14:val="60000"/>
                                          </w14:srgbClr>
                                        </w14:solidFill>
                                      </w14:textFill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C0C0C0"/>
                                      <w:sz w:val="72"/>
                                      <w:szCs w:val="72"/>
                                      <w14:textFill>
                                        <w14:solidFill>
                                          <w14:srgbClr w14:val="C0C0C0">
                                            <w14:alpha w14:val="60000"/>
                                          </w14:srgbClr>
                                        </w14:solidFill>
                                      </w14:textFill>
                                    </w:rPr>
                                    <w:t>DEC</w:t>
                                  </w:r>
                                </w:p>
                              </w:txbxContent>
                            </wps:txbx>
                            <wps:bodyPr wrap="square" numCol="1" fromWordArt="1">
                              <a:prstTxWarp prst="textPlain">
                                <a:avLst>
                                  <a:gd name="adj" fmla="val 50000"/>
                                </a:avLst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76AFE9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werPlusWaterMarkObject357870517" o:spid="_x0000_s1026" type="#_x0000_t202" style="position:absolute;left:0;text-align:left;margin-left:0;margin-top:0;width:453.55pt;height:283.45pt;z-index:-251658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" o:allowincell="f" filled="f" stroked="f">
                      <v:stroke joinstyle="round"/>
                      <o:lock v:ext="edit" shapetype="t"/>
                      <v:textbox style="mso-fit-shape-to-text:t">
                        <w:txbxContent>
                          <w:p w:rsidR="00190307" w:rsidRDefault="00190307" w:rsidP="00190307">
                            <w:pPr>
                              <w:jc w:val="center"/>
                              <w:rPr>
                                <w:color w:val="C0C0C0"/>
                                <w:kern w:val="0"/>
                                <w:sz w:val="72"/>
                                <w:szCs w:val="72"/>
                                <w14:textFill>
                                  <w14:solidFill>
                                    <w14:srgbClr w14:val="C0C0C0">
                                      <w14:alpha w14:val="60000"/>
                                    </w14:srgbClr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eastAsia"/>
                                <w:color w:val="C0C0C0"/>
                                <w:sz w:val="72"/>
                                <w:szCs w:val="72"/>
                                <w14:textFill>
                                  <w14:solidFill>
                                    <w14:srgbClr w14:val="C0C0C0">
                                      <w14:alpha w14:val="60000"/>
                                    </w14:srgbClr>
                                  </w14:solidFill>
                                </w14:textFill>
                              </w:rPr>
                              <w:t>DEC</w:t>
                            </w:r>
                          </w:p>
                        </w:txbxContent>
                      </v:textbox>
                      <w10:wrap anchorx="margin" anchory="margin"/>
                    </v:shape>
                  </w:pict>
                </mc:Fallback>
              </mc:AlternateContent>
            </w:r>
            <w:r w:rsidR="00F24C0F" w:rsidRPr="002A7570">
              <w:rPr>
                <w:rFonts w:ascii="Times New Roman"/>
                <w:b/>
                <w:color w:val="000000"/>
                <w:sz w:val="20"/>
                <w:szCs w:val="21"/>
              </w:rPr>
              <w:t>原因：</w:t>
            </w:r>
          </w:p>
          <w:p w:rsidR="00F24C0F" w:rsidRPr="002A7570" w:rsidRDefault="00F24C0F" w:rsidP="00205CE4">
            <w:pPr>
              <w:numPr>
                <w:ilvl w:val="0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RCP</w:t>
            </w:r>
            <w:r w:rsidRPr="002A7570">
              <w:rPr>
                <w:color w:val="000000"/>
                <w:sz w:val="20"/>
                <w:szCs w:val="21"/>
              </w:rPr>
              <w:t>冷却剂体积减少：</w:t>
            </w:r>
          </w:p>
          <w:p w:rsidR="00F24C0F" w:rsidRPr="002A7570" w:rsidRDefault="00F24C0F" w:rsidP="00205CE4">
            <w:pPr>
              <w:numPr>
                <w:ilvl w:val="1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一回路冷却快，平均温度下降。</w:t>
            </w:r>
          </w:p>
          <w:p w:rsidR="00F24C0F" w:rsidRPr="002A7570" w:rsidRDefault="00F24C0F" w:rsidP="00205CE4">
            <w:pPr>
              <w:numPr>
                <w:ilvl w:val="1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控制棒（束）误插入。</w:t>
            </w:r>
          </w:p>
          <w:p w:rsidR="00F24C0F" w:rsidRPr="002A7570" w:rsidRDefault="00F24C0F" w:rsidP="00205CE4">
            <w:pPr>
              <w:numPr>
                <w:ilvl w:val="1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上充流低于下泄流。（稳压器水位控制运行故障）</w:t>
            </w:r>
          </w:p>
          <w:p w:rsidR="00F24C0F" w:rsidRPr="002A7570" w:rsidRDefault="00F24C0F" w:rsidP="00205CE4">
            <w:pPr>
              <w:numPr>
                <w:ilvl w:val="1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一回路冷却剂大量流失</w:t>
            </w:r>
            <w:r w:rsidRPr="002A7570">
              <w:rPr>
                <w:color w:val="000000"/>
                <w:sz w:val="20"/>
                <w:szCs w:val="21"/>
              </w:rPr>
              <w:t>/LOCA</w:t>
            </w:r>
          </w:p>
          <w:p w:rsidR="00F24C0F" w:rsidRPr="002A7570" w:rsidRDefault="00F24C0F" w:rsidP="00205CE4">
            <w:pPr>
              <w:numPr>
                <w:ilvl w:val="0"/>
                <w:numId w:val="56"/>
              </w:numPr>
              <w:ind w:right="34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水位控制回路运行异常。</w:t>
            </w:r>
          </w:p>
          <w:p w:rsidR="00F24C0F" w:rsidRPr="002A7570" w:rsidRDefault="00F24C0F" w:rsidP="00205CE4">
            <w:pPr>
              <w:ind w:right="340" w:firstLineChars="200" w:firstLine="400"/>
              <w:rPr>
                <w:color w:val="000000"/>
                <w:sz w:val="20"/>
                <w:szCs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 xml:space="preserve">   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 xml:space="preserve">   </w:t>
            </w:r>
          </w:p>
          <w:p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6720" w:type="dxa"/>
            <w:gridSpan w:val="4"/>
            <w:vMerge w:val="restart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操作：</w:t>
            </w:r>
          </w:p>
          <w:p w:rsidR="00F24C0F" w:rsidRPr="002A7570" w:rsidRDefault="00F24C0F" w:rsidP="00205CE4">
            <w:pPr>
              <w:ind w:right="340" w:firstLineChars="300" w:firstLine="600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 xml:space="preserve">1-2 . </w:t>
            </w:r>
            <w:r w:rsidRPr="002A7570">
              <w:rPr>
                <w:color w:val="000000"/>
                <w:sz w:val="20"/>
                <w:szCs w:val="21"/>
              </w:rPr>
              <w:t>执行</w:t>
            </w:r>
            <w:r w:rsidRPr="002A7570">
              <w:rPr>
                <w:color w:val="000000"/>
                <w:sz w:val="20"/>
                <w:szCs w:val="21"/>
              </w:rPr>
              <w:t>DEC</w:t>
            </w:r>
            <w:r w:rsidRPr="002A7570">
              <w:rPr>
                <w:color w:val="000000"/>
                <w:sz w:val="20"/>
                <w:szCs w:val="21"/>
              </w:rPr>
              <w:t>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CEOP-DEC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</w:t>
            </w:r>
            <w:r>
              <w:rPr>
                <w:rFonts w:ascii="Times New Roman"/>
                <w:color w:val="000000"/>
                <w:sz w:val="21"/>
              </w:rPr>
              <w:t>1RCP002HXT</w:t>
            </w:r>
            <w:r w:rsidRPr="002A7570">
              <w:rPr>
                <w:rFonts w:ascii="Times New Roman"/>
                <w:color w:val="000000"/>
                <w:sz w:val="21"/>
              </w:rPr>
              <w:t>&gt;</w:t>
            </w:r>
          </w:p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&lt;1RCV001HXT&gt;</w:t>
            </w:r>
          </w:p>
        </w:tc>
      </w:tr>
      <w:tr w:rsidR="00F24C0F" w:rsidRPr="002A7570" w:rsidTr="00205CE4">
        <w:trPr>
          <w:cantSplit/>
          <w:trHeight w:val="380"/>
        </w:trPr>
        <w:tc>
          <w:tcPr>
            <w:tcW w:w="6393" w:type="dxa"/>
            <w:gridSpan w:val="5"/>
            <w:vMerge w:val="restart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0"/>
                <w:szCs w:val="21"/>
              </w:rPr>
              <w:t>：</w:t>
            </w:r>
          </w:p>
          <w:p w:rsidR="00F24C0F" w:rsidRPr="002A7570" w:rsidRDefault="00F24C0F" w:rsidP="00205CE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object w:dxaOrig="5250" w:dyaOrig="2408" w14:anchorId="16C208AC">
                <v:shape id="_x0000_i1039" type="#_x0000_t75" style="width:262.5pt;height:120.75pt" o:ole="">
                  <v:imagedata r:id="rId49" o:title=""/>
                </v:shape>
                <o:OLEObject Type="Embed" ProgID="Visio.Drawing.11" ShapeID="_x0000_i1039" DrawAspect="Content" ObjectID="_1711974414" r:id="rId50"/>
              </w:object>
            </w:r>
          </w:p>
          <w:p w:rsidR="00F24C0F" w:rsidRPr="002A7570" w:rsidRDefault="00F24C0F" w:rsidP="00205CE4">
            <w:pPr>
              <w:pStyle w:val="a7"/>
              <w:spacing w:before="60"/>
              <w:ind w:firstLineChars="100" w:firstLine="210"/>
              <w:rPr>
                <w:rFonts w:ascii="Times New Roman"/>
                <w:b/>
                <w:noProof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403V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选择器输出是有效模拟输出信号的平均值。当有一个输入无效时，输出余下两个有效输入的平均值；当有两个或两个以上信号无效时，选择器输出保持上一刻有效值并置手动。</w:t>
            </w:r>
          </w:p>
        </w:tc>
        <w:tc>
          <w:tcPr>
            <w:tcW w:w="6720" w:type="dxa"/>
            <w:gridSpan w:val="4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F24C0F" w:rsidRPr="002A7570" w:rsidTr="00205CE4">
        <w:trPr>
          <w:cantSplit/>
          <w:trHeight w:val="3335"/>
        </w:trPr>
        <w:tc>
          <w:tcPr>
            <w:tcW w:w="6393" w:type="dxa"/>
            <w:gridSpan w:val="5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firstLineChars="100" w:firstLine="201"/>
              <w:rPr>
                <w:rFonts w:ascii="Times New Roman"/>
                <w:b/>
                <w:color w:val="000000"/>
                <w:sz w:val="20"/>
                <w:szCs w:val="21"/>
              </w:rPr>
            </w:pPr>
          </w:p>
        </w:tc>
        <w:tc>
          <w:tcPr>
            <w:tcW w:w="6720" w:type="dxa"/>
            <w:gridSpan w:val="4"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ind w:left="351"/>
              <w:rPr>
                <w:rFonts w:ascii="Times New Roman"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0"/>
                <w:szCs w:val="21"/>
              </w:rPr>
              <w:t>后果：</w:t>
            </w:r>
          </w:p>
          <w:p w:rsidR="00F24C0F" w:rsidRPr="002A7570" w:rsidRDefault="00F24C0F" w:rsidP="00205CE4">
            <w:pPr>
              <w:numPr>
                <w:ilvl w:val="0"/>
                <w:numId w:val="57"/>
              </w:numPr>
              <w:ind w:right="284"/>
              <w:rPr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电加热器全部停运。</w:t>
            </w:r>
          </w:p>
          <w:p w:rsidR="00F24C0F" w:rsidRPr="002A7570" w:rsidRDefault="00F24C0F" w:rsidP="00205CE4">
            <w:pPr>
              <w:numPr>
                <w:ilvl w:val="0"/>
                <w:numId w:val="57"/>
              </w:numPr>
              <w:ind w:right="284"/>
              <w:rPr>
                <w:b/>
                <w:color w:val="000000"/>
                <w:sz w:val="20"/>
                <w:szCs w:val="21"/>
              </w:rPr>
            </w:pPr>
            <w:r w:rsidRPr="002A7570">
              <w:rPr>
                <w:color w:val="000000"/>
                <w:sz w:val="20"/>
                <w:szCs w:val="21"/>
              </w:rPr>
              <w:t>下泄流隔离。（</w:t>
            </w:r>
            <w:r w:rsidRPr="002A7570">
              <w:rPr>
                <w:color w:val="000000"/>
                <w:sz w:val="20"/>
                <w:szCs w:val="21"/>
              </w:rPr>
              <w:t>RCV002</w:t>
            </w:r>
            <w:r w:rsidRPr="002A7570">
              <w:rPr>
                <w:color w:val="000000"/>
                <w:sz w:val="20"/>
                <w:szCs w:val="21"/>
              </w:rPr>
              <w:t>，</w:t>
            </w:r>
            <w:r w:rsidRPr="002A7570">
              <w:rPr>
                <w:color w:val="000000"/>
                <w:sz w:val="20"/>
                <w:szCs w:val="21"/>
              </w:rPr>
              <w:t>003</w:t>
            </w:r>
            <w:r w:rsidRPr="002A7570">
              <w:rPr>
                <w:color w:val="000000"/>
                <w:sz w:val="20"/>
                <w:szCs w:val="21"/>
              </w:rPr>
              <w:t>，</w:t>
            </w:r>
            <w:r w:rsidRPr="002A7570">
              <w:rPr>
                <w:color w:val="000000"/>
                <w:sz w:val="20"/>
                <w:szCs w:val="21"/>
              </w:rPr>
              <w:t>007</w:t>
            </w:r>
            <w:r w:rsidRPr="002A7570">
              <w:rPr>
                <w:color w:val="000000"/>
                <w:sz w:val="20"/>
                <w:szCs w:val="21"/>
              </w:rPr>
              <w:t>，</w:t>
            </w:r>
            <w:r w:rsidRPr="002A7570">
              <w:rPr>
                <w:color w:val="000000"/>
                <w:sz w:val="20"/>
                <w:szCs w:val="21"/>
              </w:rPr>
              <w:t>008</w:t>
            </w:r>
            <w:r w:rsidRPr="002A7570">
              <w:rPr>
                <w:color w:val="000000"/>
                <w:sz w:val="20"/>
                <w:szCs w:val="21"/>
              </w:rPr>
              <w:t>，</w:t>
            </w:r>
            <w:r w:rsidRPr="002A7570">
              <w:rPr>
                <w:color w:val="000000"/>
                <w:sz w:val="20"/>
                <w:szCs w:val="21"/>
              </w:rPr>
              <w:t>009</w:t>
            </w:r>
            <w:r>
              <w:rPr>
                <w:color w:val="000000"/>
                <w:sz w:val="20"/>
                <w:szCs w:val="21"/>
              </w:rPr>
              <w:t xml:space="preserve"> VP</w:t>
            </w:r>
            <w:r w:rsidRPr="002A7570">
              <w:rPr>
                <w:color w:val="000000"/>
                <w:sz w:val="20"/>
                <w:szCs w:val="21"/>
              </w:rPr>
              <w:t>关闭）。</w:t>
            </w:r>
          </w:p>
        </w:tc>
        <w:tc>
          <w:tcPr>
            <w:tcW w:w="1753" w:type="dxa"/>
            <w:vMerge/>
            <w:shd w:val="clear" w:color="auto" w:fill="auto"/>
          </w:tcPr>
          <w:p w:rsidR="00F24C0F" w:rsidRPr="002A7570" w:rsidRDefault="00F24C0F" w:rsidP="00205CE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:rsidR="00F24C0F" w:rsidRDefault="00F24C0F" w:rsidP="00F24C0F">
      <w:pPr>
        <w:rPr>
          <w:b/>
        </w:rPr>
      </w:pPr>
    </w:p>
    <w:p w:rsidR="00F24C0F" w:rsidRDefault="00F24C0F" w:rsidP="00F24C0F">
      <w:pPr>
        <w:rPr>
          <w:b/>
        </w:rPr>
      </w:pPr>
    </w:p>
    <w:tbl>
      <w:tblPr>
        <w:tblW w:w="14752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7"/>
        <w:gridCol w:w="510"/>
        <w:gridCol w:w="682"/>
        <w:gridCol w:w="1843"/>
        <w:gridCol w:w="1403"/>
        <w:gridCol w:w="14"/>
        <w:gridCol w:w="1276"/>
        <w:gridCol w:w="1134"/>
        <w:gridCol w:w="4252"/>
        <w:gridCol w:w="1701"/>
      </w:tblGrid>
      <w:tr w:rsidR="00F24C0F" w:rsidTr="00205CE4">
        <w:trPr>
          <w:cantSplit/>
          <w:trHeight w:hRule="exact" w:val="458"/>
          <w:tblHeader/>
        </w:trPr>
        <w:tc>
          <w:tcPr>
            <w:tcW w:w="2447" w:type="dxa"/>
            <w:gridSpan w:val="2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0DVQ</w:t>
            </w:r>
            <w:r>
              <w:rPr>
                <w:rFonts w:ascii="Times New Roman" w:hint="eastAsia"/>
                <w:b/>
                <w:sz w:val="32"/>
                <w:szCs w:val="32"/>
              </w:rPr>
              <w:t>25</w:t>
            </w:r>
            <w:r>
              <w:rPr>
                <w:rFonts w:ascii="Times New Roman"/>
                <w:b/>
                <w:sz w:val="32"/>
                <w:szCs w:val="32"/>
              </w:rPr>
              <w:t>1KA</w:t>
            </w:r>
          </w:p>
        </w:tc>
        <w:tc>
          <w:tcPr>
            <w:tcW w:w="682" w:type="dxa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4536" w:type="dxa"/>
            <w:gridSpan w:val="4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8V</w:t>
            </w:r>
            <w:r>
              <w:rPr>
                <w:rFonts w:ascii="Times New Roman"/>
              </w:rPr>
              <w:t>直流供电故障组信号</w:t>
            </w:r>
          </w:p>
        </w:tc>
        <w:tc>
          <w:tcPr>
            <w:tcW w:w="1134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4252" w:type="dxa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1/</w:t>
            </w:r>
            <w:r>
              <w:rPr>
                <w:rFonts w:ascii="Times New Roman" w:hint="eastAsia"/>
                <w:sz w:val="21"/>
              </w:rPr>
              <w:t>3</w:t>
            </w:r>
          </w:p>
        </w:tc>
      </w:tr>
      <w:tr w:rsidR="00F24C0F" w:rsidTr="00205CE4">
        <w:trPr>
          <w:cantSplit/>
          <w:trHeight w:val="368"/>
          <w:tblHeader/>
        </w:trPr>
        <w:tc>
          <w:tcPr>
            <w:tcW w:w="2447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682" w:type="dxa"/>
            <w:vMerge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536" w:type="dxa"/>
            <w:gridSpan w:val="4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lang w:val="fr-FR"/>
              </w:rPr>
              <w:t>48VDC SUP.GNL 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4252" w:type="dxa"/>
            <w:tcBorders>
              <w:bottom w:val="single" w:sz="4" w:space="0" w:color="auto"/>
            </w:tcBorders>
          </w:tcPr>
          <w:p w:rsidR="00F24C0F" w:rsidRDefault="00F24C0F" w:rsidP="00205CE4">
            <w:pPr>
              <w:jc w:val="left"/>
            </w:pPr>
            <w:r>
              <w:rPr>
                <w:szCs w:val="21"/>
              </w:rPr>
              <w:t>无</w:t>
            </w:r>
          </w:p>
        </w:tc>
        <w:tc>
          <w:tcPr>
            <w:tcW w:w="1701" w:type="dxa"/>
            <w:vMerge w:val="restart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205CE4">
        <w:trPr>
          <w:cantSplit/>
          <w:trHeight w:hRule="exact" w:val="449"/>
          <w:tblHeader/>
        </w:trPr>
        <w:tc>
          <w:tcPr>
            <w:tcW w:w="1937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</w:rPr>
              <w:t>A 0 DVQ 001</w:t>
            </w:r>
          </w:p>
        </w:tc>
        <w:tc>
          <w:tcPr>
            <w:tcW w:w="510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执行</w:t>
            </w:r>
          </w:p>
        </w:tc>
        <w:tc>
          <w:tcPr>
            <w:tcW w:w="682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002 01</w:t>
            </w:r>
          </w:p>
        </w:tc>
        <w:tc>
          <w:tcPr>
            <w:tcW w:w="1843" w:type="dxa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位置：</w:t>
            </w:r>
            <w:r>
              <w:rPr>
                <w:rFonts w:ascii="Times New Roman"/>
                <w:sz w:val="21"/>
              </w:rPr>
              <w:t>KIC</w:t>
            </w:r>
          </w:p>
        </w:tc>
        <w:tc>
          <w:tcPr>
            <w:tcW w:w="1417" w:type="dxa"/>
            <w:gridSpan w:val="2"/>
            <w:vAlign w:val="center"/>
          </w:tcPr>
          <w:p w:rsidR="00F24C0F" w:rsidRDefault="00F24C0F" w:rsidP="00205CE4">
            <w:r>
              <w:rPr>
                <w:szCs w:val="21"/>
              </w:rPr>
              <w:t>供电系列：</w:t>
            </w:r>
          </w:p>
        </w:tc>
        <w:tc>
          <w:tcPr>
            <w:tcW w:w="1276" w:type="dxa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>分区：</w:t>
            </w:r>
          </w:p>
        </w:tc>
        <w:tc>
          <w:tcPr>
            <w:tcW w:w="1134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4252" w:type="dxa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205CE4">
        <w:trPr>
          <w:cantSplit/>
          <w:trHeight w:hRule="exact" w:val="413"/>
          <w:tblHeader/>
        </w:trPr>
        <w:tc>
          <w:tcPr>
            <w:tcW w:w="1937" w:type="dxa"/>
            <w:vMerge w:val="restart"/>
            <w:vAlign w:val="center"/>
          </w:tcPr>
          <w:p w:rsidR="00F24C0F" w:rsidRDefault="00F24C0F" w:rsidP="00205CE4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5728" w:type="dxa"/>
            <w:gridSpan w:val="6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4252" w:type="dxa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 w:val="restart"/>
            <w:vAlign w:val="center"/>
          </w:tcPr>
          <w:p w:rsidR="00F24C0F" w:rsidRDefault="00F24C0F" w:rsidP="00205CE4">
            <w:pPr>
              <w:jc w:val="center"/>
            </w:pPr>
            <w:r>
              <w:rPr>
                <w:szCs w:val="21"/>
              </w:rPr>
              <w:t>DVQ</w:t>
            </w:r>
            <w:r>
              <w:t>§6.2SH</w:t>
            </w:r>
          </w:p>
        </w:tc>
      </w:tr>
      <w:tr w:rsidR="00F24C0F" w:rsidTr="00205CE4">
        <w:trPr>
          <w:cantSplit/>
          <w:trHeight w:hRule="exact" w:val="419"/>
          <w:tblHeader/>
        </w:trPr>
        <w:tc>
          <w:tcPr>
            <w:tcW w:w="1937" w:type="dxa"/>
            <w:vMerge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5728" w:type="dxa"/>
            <w:gridSpan w:val="6"/>
            <w:vMerge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4252" w:type="dxa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/>
          </w:tcPr>
          <w:p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205CE4">
        <w:trPr>
          <w:cantSplit/>
          <w:trHeight w:hRule="exact" w:val="425"/>
          <w:tblHeader/>
        </w:trPr>
        <w:tc>
          <w:tcPr>
            <w:tcW w:w="1937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5728" w:type="dxa"/>
            <w:gridSpan w:val="6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 xml:space="preserve">                              </w:t>
            </w:r>
          </w:p>
        </w:tc>
        <w:tc>
          <w:tcPr>
            <w:tcW w:w="1134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4252" w:type="dxa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vMerge w:val="restart"/>
            <w:vAlign w:val="center"/>
          </w:tcPr>
          <w:p w:rsidR="00F24C0F" w:rsidRDefault="009859EB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1HXT&gt;</w:t>
            </w:r>
          </w:p>
        </w:tc>
      </w:tr>
      <w:tr w:rsidR="00F24C0F" w:rsidTr="00205CE4">
        <w:trPr>
          <w:cantSplit/>
          <w:trHeight w:hRule="exact" w:val="340"/>
          <w:tblHeader/>
        </w:trPr>
        <w:tc>
          <w:tcPr>
            <w:tcW w:w="1937" w:type="dxa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14" w:type="dxa"/>
            <w:gridSpan w:val="8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无</w:t>
            </w:r>
          </w:p>
        </w:tc>
        <w:tc>
          <w:tcPr>
            <w:tcW w:w="1701" w:type="dxa"/>
            <w:vMerge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205CE4">
        <w:trPr>
          <w:cantSplit/>
          <w:trHeight w:val="5755"/>
          <w:tblHeader/>
        </w:trPr>
        <w:tc>
          <w:tcPr>
            <w:tcW w:w="6375" w:type="dxa"/>
            <w:gridSpan w:val="5"/>
            <w:tcBorders>
              <w:bottom w:val="single" w:sz="4" w:space="0" w:color="auto"/>
            </w:tcBorders>
          </w:tcPr>
          <w:p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原因</w:t>
            </w:r>
            <w:r>
              <w:rPr>
                <w:rFonts w:ascii="Times New Roman"/>
                <w:sz w:val="21"/>
                <w:szCs w:val="21"/>
              </w:rPr>
              <w:t>：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="42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101GF</w:t>
            </w:r>
            <w:r>
              <w:rPr>
                <w:rFonts w:ascii="Times New Roman"/>
                <w:sz w:val="21"/>
                <w:szCs w:val="21"/>
              </w:rPr>
              <w:t>冷水机组故障：</w:t>
            </w:r>
          </w:p>
          <w:p w:rsidR="00F24C0F" w:rsidRDefault="00F24C0F" w:rsidP="00205CE4">
            <w:pPr>
              <w:pStyle w:val="a7"/>
              <w:numPr>
                <w:ilvl w:val="0"/>
                <w:numId w:val="58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冷水机组两循环水路中任一环路的保护装置跳闸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78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       </w:t>
            </w:r>
            <w:r>
              <w:rPr>
                <w:rFonts w:ascii="Times New Roman"/>
                <w:sz w:val="21"/>
                <w:szCs w:val="21"/>
              </w:rPr>
              <w:t>环路</w:t>
            </w:r>
            <w:r>
              <w:rPr>
                <w:rFonts w:ascii="Times New Roman"/>
                <w:sz w:val="21"/>
                <w:szCs w:val="21"/>
              </w:rPr>
              <w:t xml:space="preserve">1                        </w:t>
            </w:r>
            <w:r>
              <w:rPr>
                <w:rFonts w:ascii="Times New Roman"/>
                <w:sz w:val="21"/>
                <w:szCs w:val="21"/>
              </w:rPr>
              <w:t>环路</w:t>
            </w:r>
            <w:r>
              <w:rPr>
                <w:rFonts w:ascii="Times New Roman"/>
                <w:sz w:val="21"/>
                <w:szCs w:val="21"/>
              </w:rPr>
              <w:t>2</w:t>
            </w:r>
          </w:p>
          <w:p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压缩机断路器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0LA=001JA-001CO           020LA=003JA-003CO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1LA=002A-002CO</w:t>
            </w:r>
          </w:p>
          <w:p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高压开关（报警值</w:t>
            </w:r>
            <w:r>
              <w:rPr>
                <w:rFonts w:ascii="Times New Roman"/>
                <w:sz w:val="21"/>
                <w:szCs w:val="21"/>
              </w:rPr>
              <w:t>=28.90bar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2LA=201SP-001CO           021LA=203SP-003CO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3A=202JA-002CO</w:t>
            </w:r>
          </w:p>
          <w:p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低压开关（报警值</w:t>
            </w:r>
            <w:r>
              <w:rPr>
                <w:rFonts w:ascii="Times New Roman"/>
                <w:sz w:val="21"/>
                <w:szCs w:val="21"/>
              </w:rPr>
              <w:t>=0.5bar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4LA=204SP-001CO           022LA=205SP-003CO</w:t>
            </w:r>
          </w:p>
          <w:p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低油压开关（报警值</w:t>
            </w:r>
            <w:r>
              <w:rPr>
                <w:rFonts w:ascii="Times New Roman"/>
                <w:sz w:val="21"/>
                <w:szCs w:val="21"/>
              </w:rPr>
              <w:t>=0.70bar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5LA=208SP-001CO           023LA=209SP-003CO</w:t>
            </w:r>
          </w:p>
          <w:p w:rsidR="00F24C0F" w:rsidRDefault="00F24C0F" w:rsidP="00205CE4">
            <w:pPr>
              <w:pStyle w:val="a7"/>
              <w:numPr>
                <w:ilvl w:val="0"/>
                <w:numId w:val="59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放气高温控制开关（报警值</w:t>
            </w:r>
            <w:r>
              <w:rPr>
                <w:rFonts w:ascii="Times New Roman"/>
                <w:sz w:val="21"/>
                <w:szCs w:val="21"/>
              </w:rPr>
              <w:t>=146℃</w:t>
            </w:r>
            <w:r>
              <w:rPr>
                <w:rFonts w:ascii="Times New Roman"/>
                <w:sz w:val="21"/>
                <w:szCs w:val="21"/>
              </w:rPr>
              <w:t>）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6LA=101S</w:t>
            </w:r>
            <w:r>
              <w:rPr>
                <w:rFonts w:ascii="Times New Roman" w:hint="eastAsia"/>
                <w:sz w:val="21"/>
                <w:szCs w:val="21"/>
              </w:rPr>
              <w:t>T</w:t>
            </w:r>
            <w:r>
              <w:rPr>
                <w:rFonts w:ascii="Times New Roman"/>
                <w:sz w:val="21"/>
                <w:szCs w:val="21"/>
              </w:rPr>
              <w:t>-001CO           024LA=103S</w:t>
            </w:r>
            <w:r>
              <w:rPr>
                <w:rFonts w:ascii="Times New Roman" w:hint="eastAsia"/>
                <w:sz w:val="21"/>
                <w:szCs w:val="21"/>
              </w:rPr>
              <w:t>T</w:t>
            </w:r>
            <w:r>
              <w:rPr>
                <w:rFonts w:ascii="Times New Roman"/>
                <w:sz w:val="21"/>
                <w:szCs w:val="21"/>
              </w:rPr>
              <w:t>-003CO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11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17LA=102S</w:t>
            </w:r>
            <w:r>
              <w:rPr>
                <w:rFonts w:ascii="Times New Roman" w:hint="eastAsia"/>
                <w:sz w:val="21"/>
                <w:szCs w:val="21"/>
              </w:rPr>
              <w:t>T</w:t>
            </w:r>
            <w:r>
              <w:rPr>
                <w:rFonts w:ascii="Times New Roman"/>
                <w:sz w:val="21"/>
                <w:szCs w:val="21"/>
              </w:rPr>
              <w:t>-002CO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       </w:t>
            </w:r>
            <w:r>
              <w:rPr>
                <w:rFonts w:ascii="Times New Roman"/>
                <w:sz w:val="21"/>
                <w:szCs w:val="21"/>
              </w:rPr>
              <w:t>（待续）</w:t>
            </w:r>
          </w:p>
        </w:tc>
        <w:tc>
          <w:tcPr>
            <w:tcW w:w="6676" w:type="dxa"/>
            <w:gridSpan w:val="4"/>
            <w:tcBorders>
              <w:bottom w:val="single" w:sz="4" w:space="0" w:color="auto"/>
            </w:tcBorders>
          </w:tcPr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水环路部分</w:t>
            </w:r>
          </w:p>
          <w:p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复原环路断路器（确认可以重新启动之后）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正确运行状态下冷凝器风机及冷冻水流量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却环路泄露（</w:t>
            </w:r>
            <w:r>
              <w:rPr>
                <w:rFonts w:ascii="Times New Roman"/>
                <w:sz w:val="21"/>
                <w:szCs w:val="21"/>
              </w:rPr>
              <w:t>203-204LP</w:t>
            </w:r>
            <w:r>
              <w:rPr>
                <w:rFonts w:ascii="Times New Roman"/>
                <w:sz w:val="21"/>
                <w:szCs w:val="21"/>
              </w:rPr>
              <w:t>）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油压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  <w:p w:rsidR="00F24C0F" w:rsidRDefault="00F24C0F" w:rsidP="00205CE4">
            <w:pPr>
              <w:pStyle w:val="a7"/>
              <w:numPr>
                <w:ilvl w:val="0"/>
                <w:numId w:val="61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却环路</w:t>
            </w:r>
            <w:r>
              <w:rPr>
                <w:rFonts w:ascii="Times New Roman" w:hint="eastAsia"/>
                <w:sz w:val="21"/>
                <w:szCs w:val="21"/>
              </w:rPr>
              <w:t>；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</w:tbl>
    <w:p w:rsidR="00F24C0F" w:rsidRDefault="00F24C0F" w:rsidP="00F24C0F"/>
    <w:p w:rsidR="00F24C0F" w:rsidRDefault="00F24C0F" w:rsidP="00F24C0F">
      <w:r>
        <w:br w:type="page"/>
      </w:r>
    </w:p>
    <w:tbl>
      <w:tblPr>
        <w:tblW w:w="14866" w:type="dxa"/>
        <w:tblInd w:w="-2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"/>
        <w:gridCol w:w="1909"/>
        <w:gridCol w:w="16"/>
        <w:gridCol w:w="12"/>
        <w:gridCol w:w="482"/>
        <w:gridCol w:w="13"/>
        <w:gridCol w:w="15"/>
        <w:gridCol w:w="652"/>
        <w:gridCol w:w="30"/>
        <w:gridCol w:w="1813"/>
        <w:gridCol w:w="30"/>
        <w:gridCol w:w="641"/>
        <w:gridCol w:w="723"/>
        <w:gridCol w:w="14"/>
        <w:gridCol w:w="13"/>
        <w:gridCol w:w="12"/>
        <w:gridCol w:w="14"/>
        <w:gridCol w:w="830"/>
        <w:gridCol w:w="399"/>
        <w:gridCol w:w="47"/>
        <w:gridCol w:w="669"/>
        <w:gridCol w:w="411"/>
        <w:gridCol w:w="54"/>
        <w:gridCol w:w="669"/>
        <w:gridCol w:w="3503"/>
        <w:gridCol w:w="80"/>
        <w:gridCol w:w="32"/>
        <w:gridCol w:w="1439"/>
        <w:gridCol w:w="230"/>
        <w:gridCol w:w="84"/>
      </w:tblGrid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hRule="exact" w:val="434"/>
          <w:tblHeader/>
        </w:trPr>
        <w:tc>
          <w:tcPr>
            <w:tcW w:w="2432" w:type="dxa"/>
            <w:gridSpan w:val="5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0DVQ</w:t>
            </w:r>
            <w:r>
              <w:rPr>
                <w:rFonts w:ascii="Times New Roman" w:hint="eastAsia"/>
                <w:b/>
                <w:sz w:val="32"/>
                <w:szCs w:val="32"/>
              </w:rPr>
              <w:t>25</w:t>
            </w:r>
            <w:r>
              <w:rPr>
                <w:rFonts w:ascii="Times New Roman"/>
                <w:b/>
                <w:sz w:val="32"/>
                <w:szCs w:val="32"/>
              </w:rPr>
              <w:t>1KA</w:t>
            </w:r>
          </w:p>
        </w:tc>
        <w:tc>
          <w:tcPr>
            <w:tcW w:w="697" w:type="dxa"/>
            <w:gridSpan w:val="3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4489" w:type="dxa"/>
            <w:gridSpan w:val="10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8V</w:t>
            </w:r>
            <w:r>
              <w:rPr>
                <w:rFonts w:ascii="Times New Roman"/>
              </w:rPr>
              <w:t>直流供电故障组信号</w:t>
            </w:r>
          </w:p>
        </w:tc>
        <w:tc>
          <w:tcPr>
            <w:tcW w:w="112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4226" w:type="dxa"/>
            <w:gridSpan w:val="3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2</w:t>
            </w:r>
            <w:r>
              <w:rPr>
                <w:rFonts w:ascii="Times New Roman"/>
                <w:sz w:val="21"/>
              </w:rPr>
              <w:t>/</w:t>
            </w:r>
            <w:r>
              <w:rPr>
                <w:rFonts w:ascii="Times New Roman" w:hint="eastAsia"/>
                <w:sz w:val="21"/>
              </w:rPr>
              <w:t>3</w:t>
            </w:r>
          </w:p>
        </w:tc>
      </w:tr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val="397"/>
          <w:tblHeader/>
        </w:trPr>
        <w:tc>
          <w:tcPr>
            <w:tcW w:w="2432" w:type="dxa"/>
            <w:gridSpan w:val="5"/>
            <w:vMerge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697" w:type="dxa"/>
            <w:gridSpan w:val="3"/>
            <w:vMerge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489" w:type="dxa"/>
            <w:gridSpan w:val="10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lang w:val="fr-FR"/>
              </w:rPr>
              <w:t>48VDC SUP.GNL FAULT</w:t>
            </w:r>
          </w:p>
        </w:tc>
        <w:tc>
          <w:tcPr>
            <w:tcW w:w="1127" w:type="dxa"/>
            <w:gridSpan w:val="3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4226" w:type="dxa"/>
            <w:gridSpan w:val="3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r>
              <w:t>无</w:t>
            </w:r>
          </w:p>
        </w:tc>
        <w:tc>
          <w:tcPr>
            <w:tcW w:w="1551" w:type="dxa"/>
            <w:gridSpan w:val="3"/>
            <w:vMerge w:val="restart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hRule="exact" w:val="387"/>
          <w:tblHeader/>
        </w:trPr>
        <w:tc>
          <w:tcPr>
            <w:tcW w:w="1925" w:type="dxa"/>
            <w:gridSpan w:val="2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</w:rPr>
              <w:t>A 0 DVQ 001</w:t>
            </w:r>
          </w:p>
        </w:tc>
        <w:tc>
          <w:tcPr>
            <w:tcW w:w="50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执行</w:t>
            </w:r>
          </w:p>
        </w:tc>
        <w:tc>
          <w:tcPr>
            <w:tcW w:w="69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002 01</w:t>
            </w:r>
          </w:p>
        </w:tc>
        <w:tc>
          <w:tcPr>
            <w:tcW w:w="1813" w:type="dxa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位置：</w:t>
            </w:r>
            <w:r>
              <w:rPr>
                <w:rFonts w:ascii="Times New Roman"/>
                <w:sz w:val="21"/>
              </w:rPr>
              <w:t>KIC</w:t>
            </w:r>
          </w:p>
        </w:tc>
        <w:tc>
          <w:tcPr>
            <w:tcW w:w="1408" w:type="dxa"/>
            <w:gridSpan w:val="4"/>
            <w:vAlign w:val="center"/>
          </w:tcPr>
          <w:p w:rsidR="00F24C0F" w:rsidRDefault="00F24C0F" w:rsidP="00205CE4">
            <w:r>
              <w:rPr>
                <w:szCs w:val="21"/>
              </w:rPr>
              <w:t>供电系列：</w:t>
            </w:r>
          </w:p>
        </w:tc>
        <w:tc>
          <w:tcPr>
            <w:tcW w:w="1268" w:type="dxa"/>
            <w:gridSpan w:val="5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>分区：</w:t>
            </w:r>
          </w:p>
        </w:tc>
        <w:tc>
          <w:tcPr>
            <w:tcW w:w="112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4226" w:type="dxa"/>
            <w:gridSpan w:val="3"/>
            <w:vAlign w:val="center"/>
          </w:tcPr>
          <w:p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Merge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hRule="exact" w:val="431"/>
          <w:tblHeader/>
        </w:trPr>
        <w:tc>
          <w:tcPr>
            <w:tcW w:w="1925" w:type="dxa"/>
            <w:gridSpan w:val="2"/>
            <w:vMerge w:val="restart"/>
            <w:vAlign w:val="center"/>
          </w:tcPr>
          <w:p w:rsidR="00F24C0F" w:rsidRDefault="00F24C0F" w:rsidP="00205CE4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5693" w:type="dxa"/>
            <w:gridSpan w:val="16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2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4226" w:type="dxa"/>
            <w:gridSpan w:val="3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Merge w:val="restart"/>
            <w:vAlign w:val="center"/>
          </w:tcPr>
          <w:p w:rsidR="00F24C0F" w:rsidRDefault="00F24C0F" w:rsidP="00205CE4">
            <w:pPr>
              <w:jc w:val="center"/>
            </w:pPr>
            <w:r>
              <w:rPr>
                <w:szCs w:val="21"/>
              </w:rPr>
              <w:t>DVQ</w:t>
            </w:r>
            <w:r>
              <w:t>§6.2SH</w:t>
            </w:r>
          </w:p>
        </w:tc>
      </w:tr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hRule="exact" w:val="423"/>
          <w:tblHeader/>
        </w:trPr>
        <w:tc>
          <w:tcPr>
            <w:tcW w:w="1925" w:type="dxa"/>
            <w:gridSpan w:val="2"/>
            <w:vMerge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5693" w:type="dxa"/>
            <w:gridSpan w:val="16"/>
            <w:vMerge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2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4226" w:type="dxa"/>
            <w:gridSpan w:val="3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Merge/>
          </w:tcPr>
          <w:p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hRule="exact" w:val="464"/>
          <w:tblHeader/>
        </w:trPr>
        <w:tc>
          <w:tcPr>
            <w:tcW w:w="1925" w:type="dxa"/>
            <w:gridSpan w:val="2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5693" w:type="dxa"/>
            <w:gridSpan w:val="16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 xml:space="preserve">                              </w:t>
            </w:r>
          </w:p>
        </w:tc>
        <w:tc>
          <w:tcPr>
            <w:tcW w:w="112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4226" w:type="dxa"/>
            <w:gridSpan w:val="3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hRule="exact" w:val="421"/>
          <w:tblHeader/>
        </w:trPr>
        <w:tc>
          <w:tcPr>
            <w:tcW w:w="1925" w:type="dxa"/>
            <w:gridSpan w:val="2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046" w:type="dxa"/>
            <w:gridSpan w:val="22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无</w:t>
            </w:r>
          </w:p>
        </w:tc>
        <w:tc>
          <w:tcPr>
            <w:tcW w:w="1551" w:type="dxa"/>
            <w:gridSpan w:val="3"/>
            <w:vMerge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val="2145"/>
          <w:tblHeader/>
        </w:trPr>
        <w:tc>
          <w:tcPr>
            <w:tcW w:w="6336" w:type="dxa"/>
            <w:gridSpan w:val="12"/>
          </w:tcPr>
          <w:p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原因</w:t>
            </w:r>
            <w:r>
              <w:rPr>
                <w:rFonts w:ascii="Times New Roman"/>
                <w:sz w:val="21"/>
                <w:szCs w:val="21"/>
              </w:rPr>
              <w:t>：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Chars="150" w:firstLine="31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—</w:t>
            </w:r>
            <w:r>
              <w:rPr>
                <w:rFonts w:ascii="Times New Roman"/>
                <w:sz w:val="21"/>
                <w:szCs w:val="21"/>
              </w:rPr>
              <w:t>续前页</w:t>
            </w:r>
          </w:p>
          <w:p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防冻温度开关</w:t>
            </w:r>
            <w:r>
              <w:rPr>
                <w:rFonts w:ascii="Times New Roman"/>
                <w:sz w:val="21"/>
              </w:rPr>
              <w:t>104ST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18LA</w:t>
            </w:r>
            <w:r>
              <w:rPr>
                <w:rFonts w:ascii="Times New Roman"/>
                <w:sz w:val="21"/>
              </w:rPr>
              <w:t>）动作（报警值</w:t>
            </w:r>
            <w:r>
              <w:rPr>
                <w:rFonts w:ascii="Times New Roman"/>
                <w:sz w:val="21"/>
              </w:rPr>
              <w:t>=+2℃</w:t>
            </w:r>
            <w:r>
              <w:rPr>
                <w:rFonts w:ascii="Times New Roman"/>
                <w:sz w:val="21"/>
              </w:rPr>
              <w:t>）</w:t>
            </w:r>
          </w:p>
          <w:p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101SD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19LA</w:t>
            </w:r>
            <w:r>
              <w:rPr>
                <w:rFonts w:ascii="Times New Roman"/>
                <w:sz w:val="21"/>
              </w:rPr>
              <w:t>）控制冷冻水流量下限（＜</w:t>
            </w:r>
            <w:r>
              <w:rPr>
                <w:rFonts w:ascii="Times New Roman"/>
                <w:sz w:val="21"/>
              </w:rPr>
              <w:t>25m³/h</w:t>
            </w:r>
            <w:r>
              <w:rPr>
                <w:rFonts w:ascii="Times New Roman"/>
                <w:sz w:val="21"/>
              </w:rPr>
              <w:t>）</w:t>
            </w:r>
          </w:p>
          <w:p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失去</w:t>
            </w:r>
            <w:r>
              <w:rPr>
                <w:rFonts w:ascii="Times New Roman"/>
                <w:sz w:val="21"/>
              </w:rPr>
              <w:t>48V</w:t>
            </w:r>
            <w:r>
              <w:rPr>
                <w:rFonts w:ascii="Times New Roman"/>
                <w:sz w:val="21"/>
              </w:rPr>
              <w:t>直流电源</w:t>
            </w:r>
          </w:p>
          <w:p w:rsidR="00F24C0F" w:rsidRDefault="00F24C0F" w:rsidP="00205CE4">
            <w:pPr>
              <w:pStyle w:val="a7"/>
              <w:numPr>
                <w:ilvl w:val="0"/>
                <w:numId w:val="62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失去</w:t>
            </w:r>
            <w:r>
              <w:rPr>
                <w:rFonts w:ascii="Times New Roman"/>
                <w:sz w:val="21"/>
              </w:rPr>
              <w:t>220V</w:t>
            </w:r>
            <w:r>
              <w:rPr>
                <w:rFonts w:ascii="Times New Roman"/>
                <w:sz w:val="21"/>
              </w:rPr>
              <w:t>直流电源</w:t>
            </w:r>
          </w:p>
        </w:tc>
        <w:tc>
          <w:tcPr>
            <w:tcW w:w="6635" w:type="dxa"/>
            <w:gridSpan w:val="12"/>
            <w:vMerge w:val="restart"/>
          </w:tcPr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left="340"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—</w:t>
            </w:r>
            <w:r>
              <w:rPr>
                <w:rFonts w:ascii="Times New Roman"/>
                <w:sz w:val="21"/>
                <w:szCs w:val="21"/>
              </w:rPr>
              <w:t>续前页</w:t>
            </w:r>
          </w:p>
          <w:p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冻水回路、压力冷却环路，对防冻温度开关（延时</w:t>
            </w:r>
            <w:r>
              <w:rPr>
                <w:rFonts w:ascii="Times New Roman"/>
                <w:sz w:val="21"/>
                <w:szCs w:val="21"/>
              </w:rPr>
              <w:t>130s</w:t>
            </w:r>
            <w:r>
              <w:rPr>
                <w:rFonts w:ascii="Times New Roman"/>
                <w:sz w:val="21"/>
                <w:szCs w:val="21"/>
              </w:rPr>
              <w:t>）作一次复位</w:t>
            </w:r>
          </w:p>
          <w:p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冻水环路</w:t>
            </w:r>
          </w:p>
          <w:p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更换熔断丝（</w:t>
            </w:r>
            <w:r>
              <w:rPr>
                <w:rFonts w:ascii="Times New Roman"/>
                <w:sz w:val="21"/>
                <w:szCs w:val="21"/>
              </w:rPr>
              <w:t>010AR</w:t>
            </w:r>
            <w:r>
              <w:rPr>
                <w:rFonts w:ascii="Times New Roman"/>
                <w:sz w:val="21"/>
                <w:szCs w:val="21"/>
              </w:rPr>
              <w:t>处）。故障检查完毕，先将冷水机组</w:t>
            </w:r>
            <w:r>
              <w:rPr>
                <w:rFonts w:ascii="Times New Roman" w:hint="eastAsia"/>
                <w:sz w:val="21"/>
                <w:szCs w:val="21"/>
              </w:rPr>
              <w:t>“</w:t>
            </w:r>
            <w:r>
              <w:rPr>
                <w:rFonts w:ascii="Times New Roman"/>
                <w:sz w:val="21"/>
                <w:szCs w:val="21"/>
              </w:rPr>
              <w:t>开</w:t>
            </w:r>
            <w:r>
              <w:rPr>
                <w:rFonts w:ascii="Times New Roman"/>
                <w:sz w:val="21"/>
                <w:szCs w:val="21"/>
              </w:rPr>
              <w:t>-</w:t>
            </w:r>
            <w:r>
              <w:rPr>
                <w:rFonts w:ascii="Times New Roman"/>
                <w:sz w:val="21"/>
                <w:szCs w:val="21"/>
              </w:rPr>
              <w:t>关</w:t>
            </w:r>
            <w:r>
              <w:rPr>
                <w:rFonts w:ascii="Times New Roman" w:hint="eastAsia"/>
                <w:sz w:val="21"/>
                <w:szCs w:val="21"/>
              </w:rPr>
              <w:t>”</w:t>
            </w:r>
            <w:r>
              <w:rPr>
                <w:rFonts w:ascii="Times New Roman"/>
                <w:sz w:val="21"/>
                <w:szCs w:val="21"/>
              </w:rPr>
              <w:t>钮</w:t>
            </w:r>
            <w:r>
              <w:rPr>
                <w:rFonts w:ascii="Times New Roman"/>
                <w:sz w:val="21"/>
                <w:szCs w:val="21"/>
              </w:rPr>
              <w:t>001CC</w:t>
            </w:r>
            <w:r>
              <w:rPr>
                <w:rFonts w:ascii="Times New Roman"/>
                <w:sz w:val="21"/>
                <w:szCs w:val="21"/>
              </w:rPr>
              <w:t>（</w:t>
            </w:r>
            <w:r>
              <w:rPr>
                <w:rFonts w:ascii="Times New Roman"/>
                <w:sz w:val="21"/>
                <w:szCs w:val="21"/>
              </w:rPr>
              <w:t>010AR</w:t>
            </w:r>
            <w:r>
              <w:rPr>
                <w:rFonts w:ascii="Times New Roman"/>
                <w:sz w:val="21"/>
                <w:szCs w:val="21"/>
              </w:rPr>
              <w:t>处）拨回至</w:t>
            </w:r>
            <w:r>
              <w:rPr>
                <w:rFonts w:ascii="Times New Roman"/>
                <w:sz w:val="21"/>
                <w:szCs w:val="21"/>
              </w:rPr>
              <w:t>“</w:t>
            </w:r>
            <w:r>
              <w:rPr>
                <w:rFonts w:ascii="Times New Roman"/>
                <w:sz w:val="21"/>
                <w:szCs w:val="21"/>
              </w:rPr>
              <w:t>关</w:t>
            </w:r>
            <w:r>
              <w:rPr>
                <w:rFonts w:ascii="Times New Roman"/>
                <w:sz w:val="21"/>
                <w:szCs w:val="21"/>
              </w:rPr>
              <w:t>”</w:t>
            </w:r>
            <w:r>
              <w:rPr>
                <w:rFonts w:ascii="Times New Roman"/>
                <w:sz w:val="21"/>
                <w:szCs w:val="21"/>
              </w:rPr>
              <w:t>再拨至</w:t>
            </w:r>
            <w:r>
              <w:rPr>
                <w:rFonts w:ascii="Times New Roman"/>
                <w:sz w:val="21"/>
                <w:szCs w:val="21"/>
              </w:rPr>
              <w:t>“</w:t>
            </w:r>
            <w:r>
              <w:rPr>
                <w:rFonts w:ascii="Times New Roman"/>
                <w:sz w:val="21"/>
                <w:szCs w:val="21"/>
              </w:rPr>
              <w:t>开</w:t>
            </w:r>
            <w:r>
              <w:rPr>
                <w:rFonts w:ascii="Times New Roman"/>
                <w:sz w:val="21"/>
                <w:szCs w:val="21"/>
              </w:rPr>
              <w:t>”</w:t>
            </w:r>
            <w:r>
              <w:rPr>
                <w:rFonts w:ascii="Times New Roman"/>
                <w:sz w:val="21"/>
                <w:szCs w:val="21"/>
              </w:rPr>
              <w:t>，方可重启冷水机组</w:t>
            </w:r>
          </w:p>
          <w:p w:rsidR="00F24C0F" w:rsidRDefault="00F24C0F" w:rsidP="00205CE4">
            <w:pPr>
              <w:pStyle w:val="a7"/>
              <w:numPr>
                <w:ilvl w:val="0"/>
                <w:numId w:val="60"/>
              </w:numPr>
              <w:tabs>
                <w:tab w:val="clear" w:pos="284"/>
                <w:tab w:val="left" w:pos="190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同</w:t>
            </w:r>
            <w:r>
              <w:rPr>
                <w:rFonts w:ascii="Times New Roman"/>
                <w:sz w:val="21"/>
                <w:szCs w:val="21"/>
              </w:rPr>
              <w:t>4</w:t>
            </w:r>
          </w:p>
        </w:tc>
        <w:tc>
          <w:tcPr>
            <w:tcW w:w="1551" w:type="dxa"/>
            <w:gridSpan w:val="3"/>
            <w:vMerge w:val="restart"/>
          </w:tcPr>
          <w:p w:rsidR="00F24C0F" w:rsidRDefault="009859EB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3HXT&gt;</w:t>
            </w:r>
          </w:p>
        </w:tc>
      </w:tr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val="664"/>
          <w:tblHeader/>
        </w:trPr>
        <w:tc>
          <w:tcPr>
            <w:tcW w:w="6336" w:type="dxa"/>
            <w:gridSpan w:val="12"/>
            <w:vMerge w:val="restart"/>
          </w:tcPr>
          <w:p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逻辑见图：</w:t>
            </w:r>
          </w:p>
        </w:tc>
        <w:tc>
          <w:tcPr>
            <w:tcW w:w="6635" w:type="dxa"/>
            <w:gridSpan w:val="12"/>
            <w:vMerge/>
          </w:tcPr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551" w:type="dxa"/>
            <w:gridSpan w:val="3"/>
            <w:vMerge/>
          </w:tcPr>
          <w:p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2"/>
          <w:wBefore w:w="30" w:type="dxa"/>
          <w:wAfter w:w="314" w:type="dxa"/>
          <w:cantSplit/>
          <w:trHeight w:val="3831"/>
          <w:tblHeader/>
        </w:trPr>
        <w:tc>
          <w:tcPr>
            <w:tcW w:w="6336" w:type="dxa"/>
            <w:gridSpan w:val="12"/>
            <w:vMerge/>
          </w:tcPr>
          <w:p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635" w:type="dxa"/>
            <w:gridSpan w:val="12"/>
          </w:tcPr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:rsidR="00F24C0F" w:rsidRDefault="00F24C0F" w:rsidP="00205CE4">
            <w:pPr>
              <w:pStyle w:val="a7"/>
              <w:numPr>
                <w:ilvl w:val="0"/>
                <w:numId w:val="63"/>
              </w:numPr>
              <w:spacing w:before="60" w:line="280" w:lineRule="exact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若两环路之一发生故障，则冷水机组部分不可用；</w:t>
            </w:r>
          </w:p>
          <w:p w:rsidR="00F24C0F" w:rsidRDefault="00F24C0F" w:rsidP="00205CE4">
            <w:pPr>
              <w:pStyle w:val="a7"/>
              <w:spacing w:before="60" w:line="280" w:lineRule="exact"/>
              <w:ind w:left="73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2-5</w:t>
            </w:r>
            <w:r>
              <w:rPr>
                <w:rFonts w:ascii="Times New Roman"/>
                <w:sz w:val="21"/>
                <w:szCs w:val="21"/>
              </w:rPr>
              <w:t>．冷水机组完全停运。</w:t>
            </w:r>
          </w:p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:rsidR="00F24C0F" w:rsidRDefault="00F24C0F" w:rsidP="00205CE4">
            <w:pPr>
              <w:pStyle w:val="a7"/>
              <w:spacing w:before="60" w:line="280" w:lineRule="exact"/>
              <w:ind w:firstLineChars="350" w:firstLine="73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551" w:type="dxa"/>
            <w:gridSpan w:val="3"/>
          </w:tcPr>
          <w:p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hRule="exact" w:val="458"/>
          <w:tblHeader/>
        </w:trPr>
        <w:tc>
          <w:tcPr>
            <w:tcW w:w="2447" w:type="dxa"/>
            <w:gridSpan w:val="6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0DVQ</w:t>
            </w:r>
            <w:r>
              <w:rPr>
                <w:rFonts w:ascii="Times New Roman" w:hint="eastAsia"/>
                <w:b/>
                <w:sz w:val="32"/>
                <w:szCs w:val="32"/>
              </w:rPr>
              <w:t>25</w:t>
            </w:r>
            <w:r>
              <w:rPr>
                <w:rFonts w:ascii="Times New Roman"/>
                <w:b/>
                <w:sz w:val="32"/>
                <w:szCs w:val="32"/>
              </w:rPr>
              <w:t>1KA</w:t>
            </w:r>
          </w:p>
        </w:tc>
        <w:tc>
          <w:tcPr>
            <w:tcW w:w="682" w:type="dxa"/>
            <w:gridSpan w:val="2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/>
                <w:b/>
                <w:sz w:val="32"/>
                <w:szCs w:val="32"/>
              </w:rPr>
              <w:t>黄</w:t>
            </w:r>
          </w:p>
        </w:tc>
        <w:tc>
          <w:tcPr>
            <w:tcW w:w="4536" w:type="dxa"/>
            <w:gridSpan w:val="11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</w:rPr>
            </w:pPr>
            <w:r>
              <w:rPr>
                <w:rFonts w:ascii="Times New Roman"/>
              </w:rPr>
              <w:t>48V</w:t>
            </w:r>
            <w:r>
              <w:rPr>
                <w:rFonts w:ascii="Times New Roman"/>
              </w:rPr>
              <w:t>直流供电故障组信号</w:t>
            </w:r>
          </w:p>
        </w:tc>
        <w:tc>
          <w:tcPr>
            <w:tcW w:w="1134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传感器</w:t>
            </w:r>
          </w:p>
        </w:tc>
        <w:tc>
          <w:tcPr>
            <w:tcW w:w="4252" w:type="dxa"/>
            <w:gridSpan w:val="3"/>
            <w:vAlign w:val="center"/>
          </w:tcPr>
          <w:p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MT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T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D</w:t>
            </w:r>
          </w:p>
        </w:tc>
        <w:tc>
          <w:tcPr>
            <w:tcW w:w="1701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3</w:t>
            </w:r>
            <w:r>
              <w:rPr>
                <w:rFonts w:ascii="Times New Roman"/>
                <w:sz w:val="21"/>
              </w:rPr>
              <w:t>/</w:t>
            </w:r>
            <w:r>
              <w:rPr>
                <w:rFonts w:ascii="Times New Roman" w:hint="eastAsia"/>
                <w:sz w:val="21"/>
              </w:rPr>
              <w:t>3</w:t>
            </w: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val="368"/>
          <w:tblHeader/>
        </w:trPr>
        <w:tc>
          <w:tcPr>
            <w:tcW w:w="2447" w:type="dxa"/>
            <w:gridSpan w:val="6"/>
            <w:vMerge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68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536" w:type="dxa"/>
            <w:gridSpan w:val="11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Cs w:val="24"/>
              </w:rPr>
            </w:pPr>
            <w:r>
              <w:rPr>
                <w:rFonts w:ascii="Times New Roman"/>
                <w:lang w:val="fr-FR"/>
              </w:rPr>
              <w:t>48VDC SUP.GNL FAULT</w:t>
            </w:r>
          </w:p>
        </w:tc>
        <w:tc>
          <w:tcPr>
            <w:tcW w:w="1134" w:type="dxa"/>
            <w:gridSpan w:val="3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正常值</w:t>
            </w:r>
          </w:p>
        </w:tc>
        <w:tc>
          <w:tcPr>
            <w:tcW w:w="4252" w:type="dxa"/>
            <w:gridSpan w:val="3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r>
              <w:rPr>
                <w:szCs w:val="21"/>
              </w:rPr>
              <w:t>028MT:18℃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028ST:</w:t>
            </w:r>
            <w:r>
              <w:rPr>
                <w:szCs w:val="21"/>
              </w:rPr>
              <w:t>＜</w:t>
            </w:r>
            <w:r>
              <w:rPr>
                <w:szCs w:val="21"/>
              </w:rPr>
              <w:t>70℃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028SD:0.2mbar</w:t>
            </w:r>
          </w:p>
        </w:tc>
        <w:tc>
          <w:tcPr>
            <w:tcW w:w="1701" w:type="dxa"/>
            <w:gridSpan w:val="3"/>
            <w:vMerge w:val="restart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hRule="exact" w:val="591"/>
          <w:tblHeader/>
        </w:trPr>
        <w:tc>
          <w:tcPr>
            <w:tcW w:w="193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</w:rPr>
              <w:t>A 0 DVQ 001</w:t>
            </w:r>
          </w:p>
        </w:tc>
        <w:tc>
          <w:tcPr>
            <w:tcW w:w="510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执行</w:t>
            </w:r>
          </w:p>
        </w:tc>
        <w:tc>
          <w:tcPr>
            <w:tcW w:w="682" w:type="dxa"/>
            <w:gridSpan w:val="2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002 01</w:t>
            </w:r>
          </w:p>
        </w:tc>
        <w:tc>
          <w:tcPr>
            <w:tcW w:w="1843" w:type="dxa"/>
            <w:gridSpan w:val="2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位置：</w:t>
            </w:r>
            <w:r>
              <w:rPr>
                <w:rFonts w:ascii="Times New Roman"/>
                <w:sz w:val="21"/>
              </w:rPr>
              <w:t>KIC</w:t>
            </w:r>
          </w:p>
        </w:tc>
        <w:tc>
          <w:tcPr>
            <w:tcW w:w="1417" w:type="dxa"/>
            <w:gridSpan w:val="6"/>
            <w:vAlign w:val="center"/>
          </w:tcPr>
          <w:p w:rsidR="00F24C0F" w:rsidRDefault="00F24C0F" w:rsidP="00205CE4">
            <w:r>
              <w:rPr>
                <w:szCs w:val="21"/>
              </w:rPr>
              <w:t>供电系列：</w:t>
            </w:r>
          </w:p>
        </w:tc>
        <w:tc>
          <w:tcPr>
            <w:tcW w:w="1276" w:type="dxa"/>
            <w:gridSpan w:val="3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  <w:szCs w:val="21"/>
              </w:rPr>
              <w:t>分区：</w:t>
            </w:r>
          </w:p>
        </w:tc>
        <w:tc>
          <w:tcPr>
            <w:tcW w:w="1134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报警值</w:t>
            </w:r>
          </w:p>
        </w:tc>
        <w:tc>
          <w:tcPr>
            <w:tcW w:w="4252" w:type="dxa"/>
            <w:gridSpan w:val="3"/>
            <w:vAlign w:val="center"/>
          </w:tcPr>
          <w:p w:rsidR="00F24C0F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MT:T</w:t>
            </w:r>
            <w:r>
              <w:rPr>
                <w:rFonts w:ascii="Times New Roman"/>
                <w:sz w:val="21"/>
                <w:szCs w:val="21"/>
              </w:rPr>
              <w:t>＜</w:t>
            </w:r>
            <w:r>
              <w:rPr>
                <w:rFonts w:ascii="Times New Roman"/>
                <w:sz w:val="21"/>
                <w:szCs w:val="21"/>
              </w:rPr>
              <w:t>15</w:t>
            </w:r>
            <w:r>
              <w:rPr>
                <w:rFonts w:ascii="Times New Roman"/>
                <w:sz w:val="21"/>
                <w:szCs w:val="21"/>
              </w:rPr>
              <w:t>或＞</w:t>
            </w:r>
            <w:r>
              <w:rPr>
                <w:rFonts w:ascii="Times New Roman"/>
                <w:sz w:val="21"/>
                <w:szCs w:val="21"/>
              </w:rPr>
              <w:t>25℃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T:70℃</w:t>
            </w:r>
            <w:r>
              <w:rPr>
                <w:rFonts w:ascii="Times New Roman"/>
                <w:sz w:val="21"/>
                <w:szCs w:val="21"/>
              </w:rPr>
              <w:t>，</w:t>
            </w:r>
            <w:r>
              <w:rPr>
                <w:rFonts w:ascii="Times New Roman"/>
                <w:sz w:val="21"/>
                <w:szCs w:val="21"/>
              </w:rPr>
              <w:t>028SD:0.1mbar</w:t>
            </w:r>
          </w:p>
        </w:tc>
        <w:tc>
          <w:tcPr>
            <w:tcW w:w="1701" w:type="dxa"/>
            <w:gridSpan w:val="3"/>
            <w:vMerge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hRule="exact" w:val="340"/>
          <w:tblHeader/>
        </w:trPr>
        <w:tc>
          <w:tcPr>
            <w:tcW w:w="1937" w:type="dxa"/>
            <w:gridSpan w:val="3"/>
            <w:vMerge w:val="restart"/>
            <w:vAlign w:val="center"/>
          </w:tcPr>
          <w:p w:rsidR="00F24C0F" w:rsidRDefault="00F24C0F" w:rsidP="00205CE4">
            <w:pPr>
              <w:pStyle w:val="a7"/>
              <w:spacing w:beforeLines="50" w:before="156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有效工况</w:t>
            </w:r>
          </w:p>
        </w:tc>
        <w:tc>
          <w:tcPr>
            <w:tcW w:w="5728" w:type="dxa"/>
            <w:gridSpan w:val="16"/>
            <w:vMerge w:val="restart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第二报警值</w:t>
            </w:r>
          </w:p>
        </w:tc>
        <w:tc>
          <w:tcPr>
            <w:tcW w:w="4252" w:type="dxa"/>
            <w:gridSpan w:val="3"/>
            <w:vAlign w:val="center"/>
          </w:tcPr>
          <w:p w:rsidR="00F24C0F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gridSpan w:val="3"/>
            <w:vMerge w:val="restart"/>
            <w:vAlign w:val="center"/>
          </w:tcPr>
          <w:p w:rsidR="00F24C0F" w:rsidRDefault="00F24C0F" w:rsidP="00205CE4">
            <w:pPr>
              <w:jc w:val="center"/>
            </w:pPr>
            <w:r>
              <w:rPr>
                <w:szCs w:val="21"/>
              </w:rPr>
              <w:t>DVQ</w:t>
            </w:r>
            <w:r>
              <w:t>§6.2SH</w:t>
            </w: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hRule="exact" w:val="340"/>
          <w:tblHeader/>
        </w:trPr>
        <w:tc>
          <w:tcPr>
            <w:tcW w:w="1937" w:type="dxa"/>
            <w:gridSpan w:val="3"/>
            <w:vMerge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5728" w:type="dxa"/>
            <w:gridSpan w:val="16"/>
            <w:vMerge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134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跳闸值</w:t>
            </w:r>
          </w:p>
        </w:tc>
        <w:tc>
          <w:tcPr>
            <w:tcW w:w="4252" w:type="dxa"/>
            <w:gridSpan w:val="3"/>
            <w:vAlign w:val="center"/>
          </w:tcPr>
          <w:p w:rsidR="00F24C0F" w:rsidRDefault="00F24C0F" w:rsidP="00205CE4">
            <w:pPr>
              <w:pStyle w:val="a7"/>
              <w:ind w:leftChars="20" w:left="42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gridSpan w:val="3"/>
            <w:vMerge/>
          </w:tcPr>
          <w:p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hRule="exact" w:val="709"/>
          <w:tblHeader/>
        </w:trPr>
        <w:tc>
          <w:tcPr>
            <w:tcW w:w="193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抑制信号</w:t>
            </w:r>
          </w:p>
        </w:tc>
        <w:tc>
          <w:tcPr>
            <w:tcW w:w="5728" w:type="dxa"/>
            <w:gridSpan w:val="16"/>
            <w:vAlign w:val="center"/>
          </w:tcPr>
          <w:p w:rsidR="00F24C0F" w:rsidRDefault="00F24C0F" w:rsidP="00205CE4">
            <w:pPr>
              <w:pStyle w:val="a7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 xml:space="preserve">                              </w:t>
            </w:r>
          </w:p>
        </w:tc>
        <w:tc>
          <w:tcPr>
            <w:tcW w:w="1134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确认</w:t>
            </w:r>
          </w:p>
        </w:tc>
        <w:tc>
          <w:tcPr>
            <w:tcW w:w="4252" w:type="dxa"/>
            <w:gridSpan w:val="3"/>
            <w:vAlign w:val="center"/>
          </w:tcPr>
          <w:p w:rsidR="00F24C0F" w:rsidRDefault="00F24C0F" w:rsidP="00205CE4">
            <w:pPr>
              <w:pStyle w:val="a7"/>
              <w:ind w:leftChars="20" w:left="42"/>
              <w:jc w:val="both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AR</w:t>
            </w:r>
            <w:r>
              <w:rPr>
                <w:rFonts w:ascii="Times New Roman"/>
                <w:sz w:val="21"/>
                <w:szCs w:val="21"/>
              </w:rPr>
              <w:t>（</w:t>
            </w:r>
            <w:r>
              <w:rPr>
                <w:rFonts w:ascii="Times New Roman"/>
                <w:sz w:val="21"/>
                <w:szCs w:val="21"/>
              </w:rPr>
              <w:t>Q304</w:t>
            </w:r>
            <w:r>
              <w:rPr>
                <w:rFonts w:ascii="Times New Roman"/>
                <w:sz w:val="21"/>
                <w:szCs w:val="21"/>
              </w:rPr>
              <w:t>）</w:t>
            </w:r>
            <w:r>
              <w:rPr>
                <w:rFonts w:ascii="Times New Roman"/>
                <w:sz w:val="21"/>
                <w:szCs w:val="21"/>
              </w:rPr>
              <w:t>:059LA/051LA/053LA/057LA</w:t>
            </w:r>
            <w:r>
              <w:rPr>
                <w:rFonts w:ascii="Times New Roman"/>
                <w:sz w:val="21"/>
                <w:szCs w:val="21"/>
              </w:rPr>
              <w:t>或</w:t>
            </w:r>
            <w:r>
              <w:rPr>
                <w:rFonts w:ascii="Times New Roman"/>
                <w:sz w:val="21"/>
                <w:szCs w:val="21"/>
              </w:rPr>
              <w:t>055LA</w:t>
            </w:r>
          </w:p>
        </w:tc>
        <w:tc>
          <w:tcPr>
            <w:tcW w:w="1701" w:type="dxa"/>
            <w:gridSpan w:val="3"/>
            <w:vMerge w:val="restart"/>
            <w:vAlign w:val="center"/>
          </w:tcPr>
          <w:p w:rsidR="00F24C0F" w:rsidRDefault="009859EB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1HXT&gt;</w:t>
            </w: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hRule="exact" w:val="340"/>
          <w:tblHeader/>
        </w:trPr>
        <w:tc>
          <w:tcPr>
            <w:tcW w:w="1937" w:type="dxa"/>
            <w:gridSpan w:val="3"/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自动装置动作检查</w:t>
            </w:r>
          </w:p>
        </w:tc>
        <w:tc>
          <w:tcPr>
            <w:tcW w:w="11114" w:type="dxa"/>
            <w:gridSpan w:val="22"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both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无</w:t>
            </w:r>
          </w:p>
        </w:tc>
        <w:tc>
          <w:tcPr>
            <w:tcW w:w="1701" w:type="dxa"/>
            <w:gridSpan w:val="3"/>
            <w:vMerge/>
            <w:tcBorders>
              <w:bottom w:val="single" w:sz="4" w:space="0" w:color="auto"/>
            </w:tcBorders>
            <w:vAlign w:val="center"/>
          </w:tcPr>
          <w:p w:rsidR="00F24C0F" w:rsidRDefault="00F24C0F" w:rsidP="00205CE4">
            <w:pPr>
              <w:pStyle w:val="a7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val="2790"/>
          <w:tblHeader/>
        </w:trPr>
        <w:tc>
          <w:tcPr>
            <w:tcW w:w="6375" w:type="dxa"/>
            <w:gridSpan w:val="15"/>
            <w:vMerge w:val="restart"/>
          </w:tcPr>
          <w:p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原因</w:t>
            </w:r>
            <w:r>
              <w:rPr>
                <w:rFonts w:ascii="Times New Roman"/>
                <w:sz w:val="21"/>
                <w:szCs w:val="21"/>
              </w:rPr>
              <w:t>：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Chars="150" w:firstLine="31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028RS</w:t>
            </w:r>
            <w:r>
              <w:rPr>
                <w:rFonts w:ascii="Times New Roman"/>
                <w:sz w:val="21"/>
                <w:szCs w:val="21"/>
              </w:rPr>
              <w:t>电加热器故障（</w:t>
            </w:r>
            <w:r>
              <w:rPr>
                <w:rFonts w:ascii="Times New Roman"/>
                <w:sz w:val="21"/>
                <w:szCs w:val="21"/>
              </w:rPr>
              <w:t>028AR</w:t>
            </w:r>
            <w:r>
              <w:rPr>
                <w:rFonts w:ascii="Times New Roman"/>
                <w:sz w:val="21"/>
                <w:szCs w:val="21"/>
              </w:rPr>
              <w:t>）：</w:t>
            </w:r>
          </w:p>
          <w:p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电气故障：熔断器熔断；</w:t>
            </w:r>
          </w:p>
          <w:p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开关</w:t>
            </w:r>
            <w:r>
              <w:rPr>
                <w:rFonts w:ascii="Times New Roman"/>
                <w:sz w:val="21"/>
              </w:rPr>
              <w:t>028JS</w:t>
            </w:r>
            <w:r>
              <w:rPr>
                <w:rFonts w:ascii="Times New Roman"/>
                <w:sz w:val="21"/>
              </w:rPr>
              <w:t>位置错误；</w:t>
            </w:r>
          </w:p>
          <w:p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空气流量不足</w:t>
            </w:r>
            <w:r>
              <w:rPr>
                <w:rFonts w:ascii="Times New Roman"/>
                <w:sz w:val="21"/>
              </w:rPr>
              <w:t>028SD</w:t>
            </w:r>
            <w:r>
              <w:rPr>
                <w:rFonts w:ascii="Times New Roman"/>
                <w:sz w:val="21"/>
              </w:rPr>
              <w:t>；</w:t>
            </w:r>
          </w:p>
          <w:p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送风高温</w:t>
            </w:r>
            <w:r>
              <w:rPr>
                <w:rFonts w:ascii="Times New Roman"/>
                <w:sz w:val="21"/>
              </w:rPr>
              <w:t>028MT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28XU1</w:t>
            </w:r>
            <w:r>
              <w:rPr>
                <w:rFonts w:ascii="Times New Roman"/>
                <w:sz w:val="21"/>
              </w:rPr>
              <w:t>）或电加热器温度上限</w:t>
            </w:r>
            <w:r>
              <w:rPr>
                <w:rFonts w:ascii="Times New Roman"/>
                <w:sz w:val="21"/>
              </w:rPr>
              <w:t>028ST</w:t>
            </w:r>
            <w:r>
              <w:rPr>
                <w:rFonts w:ascii="Times New Roman"/>
                <w:sz w:val="21"/>
              </w:rPr>
              <w:t>；</w:t>
            </w:r>
          </w:p>
          <w:p w:rsidR="00F24C0F" w:rsidRDefault="00F24C0F" w:rsidP="00205CE4">
            <w:pPr>
              <w:pStyle w:val="a7"/>
              <w:numPr>
                <w:ilvl w:val="0"/>
                <w:numId w:val="64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送风低温</w:t>
            </w:r>
            <w:r>
              <w:rPr>
                <w:rFonts w:ascii="Times New Roman"/>
                <w:sz w:val="21"/>
              </w:rPr>
              <w:t>028MT</w:t>
            </w:r>
            <w:r>
              <w:rPr>
                <w:rFonts w:ascii="Times New Roman"/>
                <w:sz w:val="21"/>
              </w:rPr>
              <w:t>（</w:t>
            </w:r>
            <w:r>
              <w:rPr>
                <w:rFonts w:ascii="Times New Roman"/>
                <w:sz w:val="21"/>
              </w:rPr>
              <w:t>028XU2</w:t>
            </w:r>
            <w:r>
              <w:rPr>
                <w:rFonts w:ascii="Times New Roman"/>
                <w:sz w:val="21"/>
              </w:rPr>
              <w:t>）。</w:t>
            </w:r>
          </w:p>
        </w:tc>
        <w:tc>
          <w:tcPr>
            <w:tcW w:w="6676" w:type="dxa"/>
            <w:gridSpan w:val="10"/>
          </w:tcPr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操作：</w:t>
            </w:r>
          </w:p>
          <w:p w:rsidR="00F24C0F" w:rsidRDefault="00F24C0F" w:rsidP="00205CE4">
            <w:pPr>
              <w:pStyle w:val="a7"/>
              <w:tabs>
                <w:tab w:val="clear" w:pos="284"/>
                <w:tab w:val="left" w:pos="190"/>
              </w:tabs>
              <w:spacing w:before="60"/>
              <w:ind w:right="57" w:firstLineChars="100" w:firstLine="21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在</w:t>
            </w:r>
            <w:r>
              <w:rPr>
                <w:rFonts w:ascii="Times New Roman"/>
                <w:sz w:val="21"/>
                <w:szCs w:val="21"/>
              </w:rPr>
              <w:t>028AR</w:t>
            </w:r>
            <w:r>
              <w:rPr>
                <w:rFonts w:ascii="Times New Roman"/>
                <w:sz w:val="21"/>
                <w:szCs w:val="21"/>
              </w:rPr>
              <w:t>（</w:t>
            </w:r>
            <w:r>
              <w:rPr>
                <w:rFonts w:ascii="Times New Roman"/>
                <w:sz w:val="21"/>
                <w:szCs w:val="21"/>
              </w:rPr>
              <w:t>Q304</w:t>
            </w:r>
            <w:r>
              <w:rPr>
                <w:rFonts w:ascii="Times New Roman"/>
                <w:sz w:val="21"/>
                <w:szCs w:val="21"/>
              </w:rPr>
              <w:t>）上检查状态灯：</w:t>
            </w:r>
          </w:p>
          <w:p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通知维修人员检查电源并更换熔断器；</w:t>
            </w:r>
          </w:p>
          <w:p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恢复空气流量；</w:t>
            </w:r>
          </w:p>
          <w:p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电加热器调节器和电源调节器，复位开关</w:t>
            </w:r>
            <w:r>
              <w:rPr>
                <w:rFonts w:ascii="Times New Roman"/>
                <w:sz w:val="21"/>
                <w:szCs w:val="21"/>
              </w:rPr>
              <w:t>028CC</w:t>
            </w:r>
            <w:r>
              <w:rPr>
                <w:rFonts w:ascii="Times New Roman"/>
                <w:sz w:val="21"/>
                <w:szCs w:val="21"/>
              </w:rPr>
              <w:t>就地信号箱来重启电加热器；</w:t>
            </w:r>
          </w:p>
          <w:p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复位</w:t>
            </w:r>
            <w:r>
              <w:rPr>
                <w:rFonts w:ascii="Times New Roman"/>
                <w:sz w:val="21"/>
                <w:szCs w:val="21"/>
              </w:rPr>
              <w:t>028ST</w:t>
            </w:r>
            <w:r>
              <w:rPr>
                <w:rFonts w:ascii="Times New Roman"/>
                <w:sz w:val="21"/>
                <w:szCs w:val="21"/>
              </w:rPr>
              <w:t>；</w:t>
            </w:r>
          </w:p>
          <w:p w:rsidR="00F24C0F" w:rsidRDefault="00F24C0F" w:rsidP="00205CE4">
            <w:pPr>
              <w:pStyle w:val="a7"/>
              <w:numPr>
                <w:ilvl w:val="0"/>
                <w:numId w:val="65"/>
              </w:numPr>
              <w:tabs>
                <w:tab w:val="clear" w:pos="284"/>
                <w:tab w:val="left" w:pos="190"/>
                <w:tab w:val="left" w:pos="794"/>
              </w:tabs>
              <w:spacing w:before="60"/>
              <w:ind w:right="57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检查冷却器控制阀</w:t>
            </w:r>
            <w:r>
              <w:rPr>
                <w:rFonts w:ascii="Times New Roman"/>
                <w:sz w:val="21"/>
                <w:szCs w:val="21"/>
              </w:rPr>
              <w:t>055VD</w:t>
            </w:r>
          </w:p>
        </w:tc>
        <w:tc>
          <w:tcPr>
            <w:tcW w:w="1701" w:type="dxa"/>
            <w:gridSpan w:val="3"/>
          </w:tcPr>
          <w:p w:rsidR="00F24C0F" w:rsidRDefault="009859EB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 w:hint="eastAsia"/>
                <w:sz w:val="21"/>
              </w:rPr>
              <w:t>&lt;</w:t>
            </w:r>
            <w:r>
              <w:rPr>
                <w:rFonts w:ascii="Times New Roman"/>
                <w:sz w:val="21"/>
              </w:rPr>
              <w:t>0DVQ002HXT&gt;</w:t>
            </w: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val="301"/>
          <w:tblHeader/>
        </w:trPr>
        <w:tc>
          <w:tcPr>
            <w:tcW w:w="6375" w:type="dxa"/>
            <w:gridSpan w:val="15"/>
            <w:vMerge/>
          </w:tcPr>
          <w:p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676" w:type="dxa"/>
            <w:gridSpan w:val="10"/>
            <w:vMerge w:val="restart"/>
          </w:tcPr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后果：</w:t>
            </w:r>
          </w:p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 xml:space="preserve">     </w:t>
            </w:r>
            <w:r>
              <w:rPr>
                <w:rFonts w:ascii="Times New Roman"/>
                <w:sz w:val="21"/>
                <w:szCs w:val="21"/>
              </w:rPr>
              <w:t>1-4</w:t>
            </w:r>
            <w:r>
              <w:rPr>
                <w:rFonts w:ascii="Times New Roman"/>
                <w:sz w:val="21"/>
                <w:szCs w:val="21"/>
              </w:rPr>
              <w:t>．电加热器自动停运</w:t>
            </w:r>
          </w:p>
          <w:p w:rsidR="00F24C0F" w:rsidRDefault="00F24C0F" w:rsidP="00205CE4">
            <w:pPr>
              <w:pStyle w:val="a7"/>
              <w:spacing w:before="60" w:line="280" w:lineRule="exact"/>
              <w:ind w:firstLineChars="100" w:firstLine="210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 xml:space="preserve">     5.</w:t>
            </w:r>
            <w:r>
              <w:rPr>
                <w:rFonts w:ascii="Times New Roman"/>
                <w:sz w:val="21"/>
                <w:szCs w:val="21"/>
              </w:rPr>
              <w:t>无</w:t>
            </w:r>
          </w:p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  <w:r>
              <w:rPr>
                <w:rFonts w:ascii="Times New Roman"/>
                <w:b/>
                <w:sz w:val="21"/>
                <w:szCs w:val="21"/>
              </w:rPr>
              <w:t>说明：</w:t>
            </w:r>
          </w:p>
          <w:p w:rsidR="00F24C0F" w:rsidRDefault="00F24C0F" w:rsidP="00205CE4">
            <w:pPr>
              <w:pStyle w:val="a7"/>
              <w:spacing w:before="60" w:line="280" w:lineRule="exact"/>
              <w:ind w:firstLineChars="350" w:firstLine="735"/>
              <w:rPr>
                <w:rFonts w:ascii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  <w:szCs w:val="21"/>
              </w:rPr>
              <w:t>无</w:t>
            </w:r>
          </w:p>
        </w:tc>
        <w:tc>
          <w:tcPr>
            <w:tcW w:w="1701" w:type="dxa"/>
            <w:gridSpan w:val="3"/>
            <w:vMerge w:val="restart"/>
          </w:tcPr>
          <w:p w:rsidR="00F24C0F" w:rsidRDefault="00F24C0F" w:rsidP="00205CE4">
            <w:pPr>
              <w:pStyle w:val="a7"/>
              <w:spacing w:before="60"/>
              <w:jc w:val="center"/>
              <w:rPr>
                <w:rFonts w:ascii="Times New Roman"/>
                <w:sz w:val="21"/>
              </w:rPr>
            </w:pPr>
          </w:p>
        </w:tc>
      </w:tr>
      <w:tr w:rsidR="00F24C0F" w:rsidTr="00144A48">
        <w:trPr>
          <w:gridBefore w:val="1"/>
          <w:gridAfter w:val="1"/>
          <w:wBefore w:w="30" w:type="dxa"/>
          <w:wAfter w:w="84" w:type="dxa"/>
          <w:cantSplit/>
          <w:trHeight w:val="3469"/>
          <w:tblHeader/>
        </w:trPr>
        <w:tc>
          <w:tcPr>
            <w:tcW w:w="6375" w:type="dxa"/>
            <w:gridSpan w:val="15"/>
          </w:tcPr>
          <w:p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</w:rPr>
            </w:pPr>
            <w:r>
              <w:rPr>
                <w:rFonts w:ascii="Times New Roman"/>
                <w:b/>
                <w:sz w:val="21"/>
                <w:szCs w:val="21"/>
              </w:rPr>
              <w:t>逻辑简图：</w:t>
            </w:r>
          </w:p>
          <w:p w:rsidR="00F24C0F" w:rsidRDefault="00F24C0F" w:rsidP="00205CE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6676" w:type="dxa"/>
            <w:gridSpan w:val="10"/>
            <w:vMerge/>
          </w:tcPr>
          <w:p w:rsidR="00F24C0F" w:rsidRDefault="00F24C0F" w:rsidP="00205CE4">
            <w:pPr>
              <w:pStyle w:val="a7"/>
              <w:spacing w:before="60" w:line="280" w:lineRule="exact"/>
              <w:ind w:firstLineChars="100" w:firstLine="211"/>
              <w:rPr>
                <w:rFonts w:ascii="Times New Roman"/>
                <w:b/>
                <w:sz w:val="21"/>
                <w:szCs w:val="21"/>
              </w:rPr>
            </w:pPr>
          </w:p>
        </w:tc>
        <w:tc>
          <w:tcPr>
            <w:tcW w:w="1701" w:type="dxa"/>
            <w:gridSpan w:val="3"/>
            <w:vMerge/>
          </w:tcPr>
          <w:p w:rsidR="00F24C0F" w:rsidRDefault="00F24C0F" w:rsidP="00205CE4">
            <w:pPr>
              <w:pStyle w:val="a7"/>
              <w:spacing w:before="60"/>
              <w:rPr>
                <w:rFonts w:ascii="Times New Roman"/>
                <w:sz w:val="21"/>
              </w:rPr>
            </w:pPr>
          </w:p>
        </w:tc>
      </w:tr>
      <w:tr w:rsidR="00144A48" w:rsidRPr="002A7570" w:rsidTr="00144A48">
        <w:trPr>
          <w:cantSplit/>
          <w:trHeight w:hRule="exact" w:val="340"/>
        </w:trPr>
        <w:tc>
          <w:tcPr>
            <w:tcW w:w="2449" w:type="dxa"/>
            <w:gridSpan w:val="5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bookmarkStart w:id="10" w:name="_Hlk97135626"/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a</w:t>
            </w:r>
          </w:p>
        </w:tc>
        <w:tc>
          <w:tcPr>
            <w:tcW w:w="680" w:type="dxa"/>
            <w:gridSpan w:val="3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235" w:type="dxa"/>
            <w:gridSpan w:val="1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RCP 001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轴位移高高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UnitName" w:val="mm"/>
                <w:attr w:name="SourceValue" w:val="15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2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RCP502XU2</w:t>
            </w:r>
          </w:p>
        </w:tc>
        <w:tc>
          <w:tcPr>
            <w:tcW w:w="1753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144A48" w:rsidRPr="002A7570" w:rsidTr="00144A48">
        <w:trPr>
          <w:cantSplit/>
          <w:trHeight w:hRule="exact" w:val="340"/>
        </w:trPr>
        <w:tc>
          <w:tcPr>
            <w:tcW w:w="2449" w:type="dxa"/>
            <w:gridSpan w:val="5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gridSpan w:val="3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235" w:type="dxa"/>
            <w:gridSpan w:val="13"/>
            <w:shd w:val="clear" w:color="auto" w:fill="auto"/>
            <w:vAlign w:val="center"/>
          </w:tcPr>
          <w:p w:rsidR="00144A48" w:rsidRPr="002A7570" w:rsidRDefault="00144A48" w:rsidP="00BB2E34">
            <w:pPr>
              <w:jc w:val="center"/>
              <w:rPr>
                <w:color w:val="000000"/>
                <w:sz w:val="24"/>
                <w:szCs w:val="24"/>
              </w:rPr>
            </w:pPr>
            <w:r w:rsidRPr="002A7570">
              <w:rPr>
                <w:color w:val="000000"/>
                <w:sz w:val="24"/>
                <w:szCs w:val="24"/>
              </w:rPr>
              <w:t>RCP 001</w:t>
            </w:r>
            <w:r>
              <w:rPr>
                <w:color w:val="000000"/>
                <w:sz w:val="24"/>
                <w:szCs w:val="24"/>
              </w:rPr>
              <w:t xml:space="preserve"> PO</w:t>
            </w:r>
            <w:r w:rsidRPr="002A7570">
              <w:rPr>
                <w:color w:val="000000"/>
                <w:sz w:val="24"/>
                <w:szCs w:val="24"/>
              </w:rPr>
              <w:t xml:space="preserve"> SHAFT DISPL H-H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150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gridSpan w:val="3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144A48">
        <w:trPr>
          <w:cantSplit/>
          <w:trHeight w:hRule="exact" w:val="340"/>
        </w:trPr>
        <w:tc>
          <w:tcPr>
            <w:tcW w:w="1939" w:type="dxa"/>
            <w:gridSpan w:val="2"/>
            <w:shd w:val="clear" w:color="auto" w:fill="auto"/>
            <w:vAlign w:val="center"/>
          </w:tcPr>
          <w:p w:rsidR="00144A48" w:rsidRPr="002A7570" w:rsidRDefault="00144A48" w:rsidP="00BB2E3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78</w:t>
            </w:r>
          </w:p>
        </w:tc>
        <w:tc>
          <w:tcPr>
            <w:tcW w:w="510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14" w:type="dxa"/>
            <w:gridSpan w:val="4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6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115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381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gridSpan w:val="3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144A48">
        <w:trPr>
          <w:cantSplit/>
          <w:trHeight w:hRule="exact" w:val="340"/>
        </w:trPr>
        <w:tc>
          <w:tcPr>
            <w:tcW w:w="1939" w:type="dxa"/>
            <w:gridSpan w:val="2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425" w:type="dxa"/>
            <w:gridSpan w:val="19"/>
            <w:vMerge w:val="restart"/>
            <w:shd w:val="clear" w:color="auto" w:fill="auto"/>
            <w:vAlign w:val="center"/>
          </w:tcPr>
          <w:p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gridSpan w:val="3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10</w:t>
            </w:r>
          </w:p>
        </w:tc>
      </w:tr>
      <w:tr w:rsidR="00144A48" w:rsidRPr="002A7570" w:rsidTr="00144A48">
        <w:trPr>
          <w:cantSplit/>
          <w:trHeight w:hRule="exact" w:val="340"/>
        </w:trPr>
        <w:tc>
          <w:tcPr>
            <w:tcW w:w="1939" w:type="dxa"/>
            <w:gridSpan w:val="2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425" w:type="dxa"/>
            <w:gridSpan w:val="19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gridSpan w:val="3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144A48">
        <w:trPr>
          <w:cantSplit/>
          <w:trHeight w:hRule="exact" w:val="340"/>
        </w:trPr>
        <w:tc>
          <w:tcPr>
            <w:tcW w:w="1939" w:type="dxa"/>
            <w:gridSpan w:val="2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425" w:type="dxa"/>
            <w:gridSpan w:val="19"/>
            <w:shd w:val="clear" w:color="auto" w:fill="auto"/>
            <w:vAlign w:val="center"/>
          </w:tcPr>
          <w:p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615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2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2MM</w:t>
              </w:r>
            </w:smartTag>
          </w:p>
        </w:tc>
        <w:tc>
          <w:tcPr>
            <w:tcW w:w="1753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7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:rsidTr="00144A48">
        <w:trPr>
          <w:cantSplit/>
          <w:trHeight w:hRule="exact" w:val="340"/>
        </w:trPr>
        <w:tc>
          <w:tcPr>
            <w:tcW w:w="1939" w:type="dxa"/>
            <w:gridSpan w:val="2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25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gridSpan w:val="3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144A48">
        <w:trPr>
          <w:cantSplit/>
          <w:trHeight w:val="3243"/>
        </w:trPr>
        <w:tc>
          <w:tcPr>
            <w:tcW w:w="6393" w:type="dxa"/>
            <w:gridSpan w:val="15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轴中心线没有对齐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旋转部件不平衡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某个轴承或推力轴承已损坏。</w:t>
            </w:r>
          </w:p>
        </w:tc>
        <w:tc>
          <w:tcPr>
            <w:tcW w:w="6720" w:type="dxa"/>
            <w:gridSpan w:val="12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执行</w:t>
            </w:r>
            <w:r w:rsidRPr="002A7570">
              <w:rPr>
                <w:color w:val="000000"/>
                <w:szCs w:val="21"/>
              </w:rPr>
              <w:t>I RCP 2</w:t>
            </w:r>
            <w:r w:rsidRPr="002A7570">
              <w:rPr>
                <w:color w:val="000000"/>
                <w:szCs w:val="21"/>
              </w:rPr>
              <w:t>相应章节。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</w:t>
            </w:r>
            <w:r>
              <w:rPr>
                <w:color w:val="000000"/>
                <w:szCs w:val="21"/>
              </w:rPr>
              <w:t>a</w:t>
            </w:r>
            <w:r w:rsidRPr="002A7570">
              <w:rPr>
                <w:color w:val="000000"/>
                <w:szCs w:val="21"/>
              </w:rPr>
              <w:t>.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停运</w:t>
            </w:r>
            <w:r w:rsidRPr="002A7570">
              <w:rPr>
                <w:color w:val="000000"/>
                <w:szCs w:val="21"/>
              </w:rPr>
              <w:t>RCP 001</w:t>
            </w:r>
            <w:r>
              <w:rPr>
                <w:color w:val="000000"/>
                <w:szCs w:val="21"/>
              </w:rPr>
              <w:t xml:space="preserve"> PO</w:t>
            </w:r>
            <w:r w:rsidRPr="002A7570">
              <w:rPr>
                <w:color w:val="000000"/>
                <w:szCs w:val="21"/>
              </w:rPr>
              <w:t>主泵；</w:t>
            </w:r>
          </w:p>
          <w:p w:rsidR="00144A48" w:rsidRPr="002A7570" w:rsidRDefault="00144A48" w:rsidP="00BB2E34">
            <w:pPr>
              <w:spacing w:before="60"/>
              <w:ind w:leftChars="200" w:left="945" w:rightChars="50" w:right="105" w:hangingChars="250" w:hanging="525"/>
              <w:rPr>
                <w:b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1-3b. </w:t>
            </w:r>
            <w:r w:rsidRPr="002A7570">
              <w:rPr>
                <w:color w:val="000000"/>
                <w:szCs w:val="21"/>
              </w:rPr>
              <w:t>主泵停运后，检查轴是否正确对中，检查联轴器与中间短轴是否正确连接，检查电机轴承。</w:t>
            </w:r>
          </w:p>
        </w:tc>
        <w:tc>
          <w:tcPr>
            <w:tcW w:w="1753" w:type="dxa"/>
            <w:gridSpan w:val="3"/>
            <w:vMerge w:val="restart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1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:rsidTr="00144A48">
        <w:trPr>
          <w:cantSplit/>
          <w:trHeight w:val="3573"/>
        </w:trPr>
        <w:tc>
          <w:tcPr>
            <w:tcW w:w="6393" w:type="dxa"/>
            <w:gridSpan w:val="15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1123" w:dyaOrig="3413" w14:anchorId="3A14FB5F">
                <v:shape id="_x0000_i1040" type="#_x0000_t75" style="width:56.25pt;height:162.8pt" o:ole="">
                  <v:imagedata r:id="rId51" o:title=""/>
                </v:shape>
                <o:OLEObject Type="Embed" ProgID="Visio.Drawing.11" ShapeID="_x0000_i1040" DrawAspect="Content" ObjectID="_1711974415" r:id="rId52"/>
              </w:object>
            </w:r>
          </w:p>
        </w:tc>
        <w:tc>
          <w:tcPr>
            <w:tcW w:w="6720" w:type="dxa"/>
            <w:gridSpan w:val="12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后果：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.</w:t>
            </w:r>
            <w:r w:rsidRPr="002A7570">
              <w:rPr>
                <w:color w:val="000000"/>
                <w:szCs w:val="21"/>
              </w:rPr>
              <w:t>可能导致轴封、轴承或推力轴承损坏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:rsidR="00144A48" w:rsidRPr="002A7570" w:rsidRDefault="00144A48" w:rsidP="00BB2E34">
            <w:pPr>
              <w:pStyle w:val="a7"/>
              <w:spacing w:before="60" w:line="360" w:lineRule="auto"/>
              <w:ind w:leftChars="88" w:left="500" w:hangingChars="150" w:hanging="315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gridSpan w:val="3"/>
            <w:vMerge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:rsidR="00144A48" w:rsidRPr="002A7570" w:rsidRDefault="00144A48" w:rsidP="00144A48">
      <w:pPr>
        <w:rPr>
          <w:color w:val="000000"/>
          <w:szCs w:val="21"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115"/>
        <w:gridCol w:w="1134"/>
        <w:gridCol w:w="3615"/>
        <w:gridCol w:w="1753"/>
      </w:tblGrid>
      <w:tr w:rsidR="00144A48" w:rsidRPr="002A7570" w:rsidTr="00BB2E3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b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RCP 001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轴位移高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53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3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RCP507XU2</w:t>
            </w:r>
          </w:p>
        </w:tc>
        <w:tc>
          <w:tcPr>
            <w:tcW w:w="1753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:rsidR="00144A48" w:rsidRPr="002A7570" w:rsidRDefault="00144A48" w:rsidP="00BB2E34">
            <w:pPr>
              <w:jc w:val="center"/>
              <w:rPr>
                <w:color w:val="000000"/>
                <w:sz w:val="24"/>
                <w:szCs w:val="21"/>
              </w:rPr>
            </w:pPr>
            <w:r w:rsidRPr="002A7570">
              <w:rPr>
                <w:color w:val="000000"/>
                <w:sz w:val="24"/>
              </w:rPr>
              <w:t>RCP 001</w:t>
            </w:r>
            <w:r>
              <w:rPr>
                <w:color w:val="000000"/>
                <w:sz w:val="24"/>
              </w:rPr>
              <w:t xml:space="preserve"> PO</w:t>
            </w:r>
            <w:r w:rsidRPr="002A7570">
              <w:rPr>
                <w:color w:val="000000"/>
                <w:sz w:val="24"/>
              </w:rPr>
              <w:t xml:space="preserve"> SHAFT DISPL H-H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150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144A48" w:rsidRPr="002A7570" w:rsidRDefault="00144A48" w:rsidP="00BB2E3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79</w:t>
            </w:r>
          </w:p>
        </w:tc>
        <w:tc>
          <w:tcPr>
            <w:tcW w:w="510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144A48" w:rsidRPr="002A7570" w:rsidRDefault="00144A48" w:rsidP="00BB2E3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1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381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425" w:type="dxa"/>
            <w:gridSpan w:val="6"/>
            <w:vMerge w:val="restart"/>
            <w:shd w:val="clear" w:color="auto" w:fill="auto"/>
            <w:vAlign w:val="center"/>
          </w:tcPr>
          <w:p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10</w:t>
            </w: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425" w:type="dxa"/>
            <w:gridSpan w:val="6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425" w:type="dxa"/>
            <w:gridSpan w:val="6"/>
            <w:shd w:val="clear" w:color="auto" w:fill="auto"/>
            <w:vAlign w:val="center"/>
          </w:tcPr>
          <w:p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UnitName" w:val="mm"/>
                <w:attr w:name="SourceValue" w:val="15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153MM</w:t>
              </w:r>
            </w:smartTag>
          </w:p>
        </w:tc>
        <w:tc>
          <w:tcPr>
            <w:tcW w:w="1753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7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val="3243"/>
        </w:trPr>
        <w:tc>
          <w:tcPr>
            <w:tcW w:w="6393" w:type="dxa"/>
            <w:gridSpan w:val="5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轴中心线没有对齐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旋转部件不平衡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某个轴承或推力轴承已损坏。</w:t>
            </w:r>
          </w:p>
        </w:tc>
        <w:tc>
          <w:tcPr>
            <w:tcW w:w="6720" w:type="dxa"/>
            <w:gridSpan w:val="4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执行</w:t>
            </w:r>
            <w:r w:rsidRPr="002A7570">
              <w:rPr>
                <w:color w:val="000000"/>
                <w:szCs w:val="21"/>
              </w:rPr>
              <w:t>I RCP 2</w:t>
            </w:r>
            <w:r w:rsidRPr="002A7570">
              <w:rPr>
                <w:color w:val="000000"/>
                <w:szCs w:val="21"/>
              </w:rPr>
              <w:t>相应章节。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</w:t>
            </w:r>
            <w:r>
              <w:rPr>
                <w:color w:val="000000"/>
                <w:szCs w:val="21"/>
              </w:rPr>
              <w:t xml:space="preserve">a. </w:t>
            </w:r>
            <w:r w:rsidRPr="002A7570">
              <w:rPr>
                <w:color w:val="000000"/>
                <w:szCs w:val="21"/>
              </w:rPr>
              <w:t>停运</w:t>
            </w:r>
            <w:r w:rsidRPr="002A7570">
              <w:rPr>
                <w:color w:val="000000"/>
                <w:szCs w:val="21"/>
              </w:rPr>
              <w:t>RCP 001</w:t>
            </w:r>
            <w:r>
              <w:rPr>
                <w:color w:val="000000"/>
                <w:szCs w:val="21"/>
              </w:rPr>
              <w:t xml:space="preserve"> PO</w:t>
            </w:r>
            <w:r w:rsidRPr="002A7570">
              <w:rPr>
                <w:color w:val="000000"/>
                <w:szCs w:val="21"/>
              </w:rPr>
              <w:t>主泵；</w:t>
            </w:r>
          </w:p>
          <w:p w:rsidR="00144A48" w:rsidRPr="002A7570" w:rsidRDefault="00144A48" w:rsidP="00BB2E34">
            <w:pPr>
              <w:spacing w:before="60"/>
              <w:ind w:leftChars="200" w:left="945" w:rightChars="50" w:right="105" w:hangingChars="250" w:hanging="525"/>
              <w:rPr>
                <w:b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1-3b. </w:t>
            </w:r>
            <w:r w:rsidRPr="002A7570">
              <w:rPr>
                <w:color w:val="000000"/>
                <w:szCs w:val="21"/>
              </w:rPr>
              <w:t>主泵停运后，检查轴是否正确对中，检查联轴器与中间短轴是否正确连接，检查电机轴承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1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:rsidTr="00BB2E34">
        <w:trPr>
          <w:cantSplit/>
          <w:trHeight w:val="3573"/>
        </w:trPr>
        <w:tc>
          <w:tcPr>
            <w:tcW w:w="6393" w:type="dxa"/>
            <w:gridSpan w:val="5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1123" w:dyaOrig="3413" w14:anchorId="51FC50F7">
                <v:shape id="_x0000_i1041" type="#_x0000_t75" style="width:56.25pt;height:171pt" o:ole="">
                  <v:imagedata r:id="rId53" o:title=""/>
                </v:shape>
                <o:OLEObject Type="Embed" ProgID="Visio.Drawing.11" ShapeID="_x0000_i1041" DrawAspect="Content" ObjectID="_1711974416" r:id="rId54"/>
              </w:object>
            </w:r>
          </w:p>
        </w:tc>
        <w:tc>
          <w:tcPr>
            <w:tcW w:w="6720" w:type="dxa"/>
            <w:gridSpan w:val="4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后果：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.</w:t>
            </w:r>
            <w:r w:rsidRPr="002A7570">
              <w:rPr>
                <w:color w:val="000000"/>
                <w:szCs w:val="21"/>
              </w:rPr>
              <w:t>可能导致轴封、轴承或推力轴承损坏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:rsidR="00144A48" w:rsidRPr="002A7570" w:rsidRDefault="00144A48" w:rsidP="00BB2E34">
            <w:pPr>
              <w:pStyle w:val="a7"/>
              <w:spacing w:before="60" w:line="360" w:lineRule="auto"/>
              <w:ind w:leftChars="88" w:left="500" w:hangingChars="150" w:hanging="315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c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RCP 002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轴位移高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UnitName" w:val="mm"/>
                <w:attr w:name="SourceValue" w:val="25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2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RCP513XU2</w:t>
            </w:r>
          </w:p>
        </w:tc>
        <w:tc>
          <w:tcPr>
            <w:tcW w:w="1753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:rsidR="00144A48" w:rsidRPr="002A7570" w:rsidRDefault="00144A48" w:rsidP="00BB2E34">
            <w:pPr>
              <w:jc w:val="center"/>
              <w:rPr>
                <w:color w:val="000000"/>
                <w:sz w:val="24"/>
                <w:szCs w:val="21"/>
              </w:rPr>
            </w:pPr>
            <w:r w:rsidRPr="002A7570">
              <w:rPr>
                <w:color w:val="000000"/>
                <w:sz w:val="24"/>
              </w:rPr>
              <w:t>RCP 002</w:t>
            </w:r>
            <w:r>
              <w:rPr>
                <w:color w:val="000000"/>
                <w:sz w:val="24"/>
              </w:rPr>
              <w:t xml:space="preserve"> PO</w:t>
            </w:r>
            <w:r w:rsidRPr="002A7570">
              <w:rPr>
                <w:color w:val="000000"/>
                <w:sz w:val="24"/>
              </w:rPr>
              <w:t xml:space="preserve"> SHAFT DISPL H-H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150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144A48" w:rsidRPr="002A7570" w:rsidRDefault="00144A48" w:rsidP="00BB2E3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80</w:t>
            </w:r>
          </w:p>
        </w:tc>
        <w:tc>
          <w:tcPr>
            <w:tcW w:w="510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144A48" w:rsidRPr="002A7570" w:rsidRDefault="00144A48" w:rsidP="00BB2E34">
            <w:pPr>
              <w:ind w:left="57"/>
              <w:jc w:val="center"/>
              <w:rPr>
                <w:color w:val="000000"/>
              </w:rPr>
            </w:pPr>
            <w:r>
              <w:rPr>
                <w:color w:val="000000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1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381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425" w:type="dxa"/>
            <w:gridSpan w:val="6"/>
            <w:vMerge w:val="restart"/>
            <w:shd w:val="clear" w:color="auto" w:fill="auto"/>
            <w:vAlign w:val="center"/>
          </w:tcPr>
          <w:p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11</w:t>
            </w: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425" w:type="dxa"/>
            <w:gridSpan w:val="6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425" w:type="dxa"/>
            <w:gridSpan w:val="6"/>
            <w:shd w:val="clear" w:color="auto" w:fill="auto"/>
            <w:vAlign w:val="center"/>
          </w:tcPr>
          <w:p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52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2MM</w:t>
              </w:r>
            </w:smartTag>
          </w:p>
        </w:tc>
        <w:tc>
          <w:tcPr>
            <w:tcW w:w="1753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7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val="3243"/>
        </w:trPr>
        <w:tc>
          <w:tcPr>
            <w:tcW w:w="6393" w:type="dxa"/>
            <w:gridSpan w:val="5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轴中心线没有对齐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旋转部件不平衡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某个轴承或推力轴承已损坏。</w:t>
            </w:r>
          </w:p>
        </w:tc>
        <w:tc>
          <w:tcPr>
            <w:tcW w:w="6720" w:type="dxa"/>
            <w:gridSpan w:val="4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执行</w:t>
            </w:r>
            <w:r w:rsidRPr="002A7570">
              <w:rPr>
                <w:color w:val="000000"/>
                <w:szCs w:val="21"/>
              </w:rPr>
              <w:t>I RCP 2</w:t>
            </w:r>
            <w:r w:rsidRPr="002A7570">
              <w:rPr>
                <w:color w:val="000000"/>
                <w:szCs w:val="21"/>
              </w:rPr>
              <w:t>相应章节。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</w:t>
            </w:r>
            <w:r>
              <w:rPr>
                <w:color w:val="000000"/>
                <w:szCs w:val="21"/>
              </w:rPr>
              <w:t>a</w:t>
            </w:r>
            <w:r w:rsidRPr="002A7570">
              <w:rPr>
                <w:color w:val="000000"/>
                <w:szCs w:val="21"/>
              </w:rPr>
              <w:t>.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停运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PO</w:t>
            </w:r>
            <w:r w:rsidRPr="002A7570">
              <w:rPr>
                <w:color w:val="000000"/>
                <w:szCs w:val="21"/>
              </w:rPr>
              <w:t>主泵；</w:t>
            </w:r>
          </w:p>
          <w:p w:rsidR="00144A48" w:rsidRPr="002A7570" w:rsidRDefault="00144A48" w:rsidP="00BB2E34">
            <w:pPr>
              <w:spacing w:before="60"/>
              <w:ind w:leftChars="200" w:left="945" w:rightChars="50" w:right="105" w:hangingChars="250" w:hanging="525"/>
              <w:rPr>
                <w:b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1-3b. </w:t>
            </w:r>
            <w:r w:rsidRPr="002A7570">
              <w:rPr>
                <w:color w:val="000000"/>
                <w:szCs w:val="21"/>
              </w:rPr>
              <w:t>主泵停运后，检查轴是否正确对中，检查联轴器与中间短轴是否正确连接，检查电机轴承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1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:rsidTr="00BB2E34">
        <w:trPr>
          <w:cantSplit/>
          <w:trHeight w:val="3715"/>
        </w:trPr>
        <w:tc>
          <w:tcPr>
            <w:tcW w:w="6393" w:type="dxa"/>
            <w:gridSpan w:val="5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1123" w:dyaOrig="3413" w14:anchorId="57BAEB52">
                <v:shape id="_x0000_i1042" type="#_x0000_t75" style="width:56.25pt;height:143.2pt" o:ole="">
                  <v:imagedata r:id="rId55" o:title=""/>
                </v:shape>
                <o:OLEObject Type="Embed" ProgID="Visio.Drawing.11" ShapeID="_x0000_i1042" DrawAspect="Content" ObjectID="_1711974417" r:id="rId56"/>
              </w:object>
            </w:r>
          </w:p>
        </w:tc>
        <w:tc>
          <w:tcPr>
            <w:tcW w:w="6720" w:type="dxa"/>
            <w:gridSpan w:val="4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后果：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.</w:t>
            </w:r>
            <w:r w:rsidRPr="002A7570">
              <w:rPr>
                <w:color w:val="000000"/>
                <w:szCs w:val="21"/>
              </w:rPr>
              <w:t>可能导致轴封、轴承或推力轴承损坏。</w:t>
            </w:r>
          </w:p>
          <w:p w:rsidR="00144A48" w:rsidRPr="00622EA4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:rsidR="00144A48" w:rsidRPr="002A7570" w:rsidRDefault="00144A48" w:rsidP="00BB2E34">
            <w:pPr>
              <w:pStyle w:val="a7"/>
              <w:spacing w:before="60" w:line="360" w:lineRule="auto"/>
              <w:ind w:leftChars="88" w:left="500" w:hangingChars="150" w:hanging="315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</w:tbl>
    <w:p w:rsidR="00144A48" w:rsidRPr="002A7570" w:rsidRDefault="00144A48" w:rsidP="00144A48">
      <w:pPr>
        <w:rPr>
          <w:color w:val="000000"/>
          <w:szCs w:val="21"/>
        </w:rPr>
      </w:pPr>
    </w:p>
    <w:tbl>
      <w:tblPr>
        <w:tblW w:w="14866" w:type="dxa"/>
        <w:tblInd w:w="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39"/>
        <w:gridCol w:w="510"/>
        <w:gridCol w:w="680"/>
        <w:gridCol w:w="2514"/>
        <w:gridCol w:w="750"/>
        <w:gridCol w:w="856"/>
        <w:gridCol w:w="1115"/>
        <w:gridCol w:w="1134"/>
        <w:gridCol w:w="3615"/>
        <w:gridCol w:w="1753"/>
      </w:tblGrid>
      <w:tr w:rsidR="00144A48" w:rsidRPr="002A7570" w:rsidTr="00BB2E34">
        <w:trPr>
          <w:cantSplit/>
          <w:trHeight w:hRule="exact" w:val="340"/>
        </w:trPr>
        <w:tc>
          <w:tcPr>
            <w:tcW w:w="2449" w:type="dxa"/>
            <w:gridSpan w:val="2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32"/>
              </w:rPr>
            </w:pPr>
            <w:r>
              <w:rPr>
                <w:rFonts w:ascii="Times New Roman"/>
                <w:b/>
                <w:color w:val="000000"/>
                <w:sz w:val="32"/>
              </w:rPr>
              <w:t xml:space="preserve">1 RCP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609</w:t>
            </w:r>
            <w:r>
              <w:rPr>
                <w:rFonts w:ascii="Times New Roman"/>
                <w:b/>
                <w:color w:val="000000"/>
                <w:sz w:val="32"/>
              </w:rPr>
              <w:t xml:space="preserve"> KA </w:t>
            </w:r>
            <w:r w:rsidRPr="002A7570">
              <w:rPr>
                <w:rFonts w:ascii="Times New Roman"/>
                <w:b/>
                <w:color w:val="000000"/>
                <w:sz w:val="32"/>
              </w:rPr>
              <w:t>d</w:t>
            </w: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32"/>
              </w:rPr>
            </w:pPr>
            <w:r w:rsidRPr="002A7570">
              <w:rPr>
                <w:rFonts w:ascii="Times New Roman"/>
                <w:b/>
                <w:color w:val="000000"/>
                <w:sz w:val="32"/>
              </w:rPr>
              <w:t>红</w:t>
            </w: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</w:rPr>
            </w:pPr>
            <w:r w:rsidRPr="002A7570">
              <w:rPr>
                <w:rFonts w:ascii="Times New Roman"/>
                <w:color w:val="000000"/>
              </w:rPr>
              <w:t>RCP 002</w:t>
            </w:r>
            <w:r>
              <w:rPr>
                <w:rFonts w:ascii="Times New Roman"/>
                <w:color w:val="000000"/>
              </w:rPr>
              <w:t xml:space="preserve"> PO</w:t>
            </w:r>
            <w:r w:rsidRPr="002A7570">
              <w:rPr>
                <w:rFonts w:ascii="Times New Roman"/>
                <w:color w:val="000000"/>
              </w:rPr>
              <w:t>轴位移高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传感器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53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3MM</w:t>
              </w:r>
            </w:smartTag>
            <w:r w:rsidRPr="002A7570">
              <w:rPr>
                <w:rFonts w:ascii="Times New Roman"/>
                <w:color w:val="000000"/>
                <w:sz w:val="21"/>
              </w:rPr>
              <w:t xml:space="preserve">  RCP514XU2</w:t>
            </w:r>
          </w:p>
        </w:tc>
        <w:tc>
          <w:tcPr>
            <w:tcW w:w="1753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0"/>
              </w:rPr>
            </w:pPr>
            <w:r w:rsidRPr="002A7570">
              <w:rPr>
                <w:rFonts w:ascii="Times New Roman"/>
                <w:color w:val="000000"/>
                <w:sz w:val="20"/>
                <w:szCs w:val="21"/>
              </w:rPr>
              <w:t>1/1</w:t>
            </w: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2449" w:type="dxa"/>
            <w:gridSpan w:val="2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5235" w:type="dxa"/>
            <w:gridSpan w:val="4"/>
            <w:shd w:val="clear" w:color="auto" w:fill="auto"/>
            <w:vAlign w:val="center"/>
          </w:tcPr>
          <w:p w:rsidR="00144A48" w:rsidRPr="002A7570" w:rsidRDefault="00144A48" w:rsidP="00BB2E34">
            <w:pPr>
              <w:jc w:val="center"/>
              <w:rPr>
                <w:color w:val="000000"/>
                <w:sz w:val="24"/>
                <w:szCs w:val="21"/>
              </w:rPr>
            </w:pPr>
            <w:r w:rsidRPr="002A7570">
              <w:rPr>
                <w:color w:val="000000"/>
                <w:sz w:val="24"/>
              </w:rPr>
              <w:t>RCP 002</w:t>
            </w:r>
            <w:r>
              <w:rPr>
                <w:color w:val="000000"/>
                <w:sz w:val="24"/>
              </w:rPr>
              <w:t xml:space="preserve"> PO</w:t>
            </w:r>
            <w:r w:rsidRPr="002A7570">
              <w:rPr>
                <w:color w:val="000000"/>
                <w:sz w:val="24"/>
              </w:rPr>
              <w:t xml:space="preserve"> SHAFT DISPL H-H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正常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150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144A48" w:rsidRPr="002A7570" w:rsidRDefault="00144A48" w:rsidP="00BB2E34">
            <w:pPr>
              <w:ind w:left="57"/>
              <w:jc w:val="center"/>
              <w:rPr>
                <w:color w:val="000000"/>
                <w:sz w:val="20"/>
              </w:rPr>
            </w:pPr>
            <w:r w:rsidRPr="002A7570">
              <w:rPr>
                <w:color w:val="000000"/>
              </w:rPr>
              <w:t>A 1 RCP 081</w:t>
            </w:r>
          </w:p>
        </w:tc>
        <w:tc>
          <w:tcPr>
            <w:tcW w:w="510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执行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>003</w:t>
            </w:r>
          </w:p>
        </w:tc>
        <w:tc>
          <w:tcPr>
            <w:tcW w:w="251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位置：</w:t>
            </w:r>
            <w:r>
              <w:rPr>
                <w:rFonts w:ascii="Times New Roman"/>
                <w:color w:val="000000"/>
                <w:sz w:val="21"/>
                <w:szCs w:val="21"/>
              </w:rPr>
              <w:t>1KIC</w:t>
            </w:r>
          </w:p>
        </w:tc>
        <w:tc>
          <w:tcPr>
            <w:tcW w:w="1606" w:type="dxa"/>
            <w:gridSpan w:val="2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供电列：</w:t>
            </w:r>
            <w:r w:rsidRPr="002A7570">
              <w:rPr>
                <w:rFonts w:ascii="Times New Roman"/>
                <w:color w:val="000000"/>
                <w:sz w:val="21"/>
              </w:rPr>
              <w:t>A</w:t>
            </w:r>
          </w:p>
        </w:tc>
        <w:tc>
          <w:tcPr>
            <w:tcW w:w="11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ind w:leftChars="27" w:left="5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分区：</w:t>
            </w:r>
            <w:r w:rsidRPr="002A7570">
              <w:rPr>
                <w:rFonts w:ascii="Times New Roman"/>
                <w:color w:val="000000"/>
                <w:sz w:val="21"/>
              </w:rPr>
              <w:t>P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381</w:t>
            </w:r>
            <w:r w:rsidRPr="002A7570">
              <w:rPr>
                <w:rFonts w:ascii="Times New Roman"/>
                <w:color w:val="000000"/>
                <w:sz w:val="21"/>
              </w:rPr>
              <w:t>μm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有效工况</w:t>
            </w:r>
          </w:p>
        </w:tc>
        <w:tc>
          <w:tcPr>
            <w:tcW w:w="6425" w:type="dxa"/>
            <w:gridSpan w:val="6"/>
            <w:vMerge w:val="restart"/>
            <w:shd w:val="clear" w:color="auto" w:fill="auto"/>
            <w:vAlign w:val="center"/>
          </w:tcPr>
          <w:p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hint="eastAsia"/>
                <w:color w:val="000000"/>
                <w:kern w:val="0"/>
                <w:sz w:val="21"/>
                <w:szCs w:val="18"/>
              </w:rPr>
              <w:t>适用于所有工况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第二报警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 w:val="restart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>
              <w:rPr>
                <w:rFonts w:ascii="Times New Roman"/>
                <w:color w:val="000000"/>
                <w:sz w:val="21"/>
              </w:rPr>
              <w:t xml:space="preserve">1 RCP </w:t>
            </w:r>
            <w:r w:rsidRPr="002A7570">
              <w:rPr>
                <w:rFonts w:ascii="Times New Roman"/>
                <w:color w:val="000000"/>
                <w:sz w:val="21"/>
              </w:rPr>
              <w:t>§6.3 SH11</w:t>
            </w: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</w:p>
        </w:tc>
        <w:tc>
          <w:tcPr>
            <w:tcW w:w="6425" w:type="dxa"/>
            <w:gridSpan w:val="6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0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0"/>
                <w:szCs w:val="21"/>
              </w:rPr>
              <w:t>跳闸值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不适用</w:t>
            </w:r>
          </w:p>
        </w:tc>
        <w:tc>
          <w:tcPr>
            <w:tcW w:w="1753" w:type="dxa"/>
            <w:vMerge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抑制信号</w:t>
            </w:r>
          </w:p>
        </w:tc>
        <w:tc>
          <w:tcPr>
            <w:tcW w:w="6425" w:type="dxa"/>
            <w:gridSpan w:val="6"/>
            <w:shd w:val="clear" w:color="auto" w:fill="auto"/>
            <w:vAlign w:val="center"/>
          </w:tcPr>
          <w:p w:rsidR="00144A48" w:rsidRPr="00620A2F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620A2F">
              <w:rPr>
                <w:rFonts w:ascii="Times New Roman"/>
                <w:color w:val="000000"/>
                <w:sz w:val="21"/>
                <w:szCs w:val="21"/>
              </w:rPr>
              <w:t>NOT INHIBITED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确认</w:t>
            </w:r>
          </w:p>
        </w:tc>
        <w:tc>
          <w:tcPr>
            <w:tcW w:w="3615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</w:rPr>
              <w:t>RCP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53"/>
                <w:attr w:name="UnitName" w:val="mm"/>
              </w:smartTagPr>
              <w:r w:rsidRPr="002A7570">
                <w:rPr>
                  <w:rFonts w:ascii="Times New Roman"/>
                  <w:color w:val="000000"/>
                  <w:sz w:val="21"/>
                </w:rPr>
                <w:t>253MM</w:t>
              </w:r>
            </w:smartTag>
          </w:p>
        </w:tc>
        <w:tc>
          <w:tcPr>
            <w:tcW w:w="1753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7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:rsidTr="00BB2E34">
        <w:trPr>
          <w:cantSplit/>
          <w:trHeight w:hRule="exact" w:val="340"/>
        </w:trPr>
        <w:tc>
          <w:tcPr>
            <w:tcW w:w="1939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自动装置动作检查</w:t>
            </w:r>
          </w:p>
        </w:tc>
        <w:tc>
          <w:tcPr>
            <w:tcW w:w="11174" w:type="dxa"/>
            <w:gridSpan w:val="8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  <w:tc>
          <w:tcPr>
            <w:tcW w:w="1753" w:type="dxa"/>
            <w:shd w:val="clear" w:color="auto" w:fill="auto"/>
            <w:vAlign w:val="center"/>
          </w:tcPr>
          <w:p w:rsidR="00144A48" w:rsidRPr="002A7570" w:rsidRDefault="00144A48" w:rsidP="00BB2E34">
            <w:pPr>
              <w:pStyle w:val="a7"/>
              <w:jc w:val="center"/>
              <w:rPr>
                <w:rFonts w:ascii="Times New Roman"/>
                <w:color w:val="000000"/>
                <w:sz w:val="21"/>
              </w:rPr>
            </w:pPr>
          </w:p>
        </w:tc>
      </w:tr>
      <w:tr w:rsidR="00144A48" w:rsidRPr="002A7570" w:rsidTr="00BB2E34">
        <w:trPr>
          <w:cantSplit/>
          <w:trHeight w:val="2960"/>
        </w:trPr>
        <w:tc>
          <w:tcPr>
            <w:tcW w:w="6393" w:type="dxa"/>
            <w:gridSpan w:val="5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原因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1. </w:t>
            </w:r>
            <w:r w:rsidRPr="002A7570">
              <w:rPr>
                <w:color w:val="000000"/>
                <w:szCs w:val="21"/>
              </w:rPr>
              <w:t>轴中心线没有对齐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 xml:space="preserve">2. </w:t>
            </w:r>
            <w:r w:rsidRPr="002A7570">
              <w:rPr>
                <w:color w:val="000000"/>
                <w:szCs w:val="21"/>
              </w:rPr>
              <w:t>旋转部件不平衡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</w:rPr>
            </w:pPr>
            <w:r w:rsidRPr="002A7570">
              <w:rPr>
                <w:color w:val="000000"/>
                <w:szCs w:val="21"/>
              </w:rPr>
              <w:t xml:space="preserve">3. </w:t>
            </w:r>
            <w:r w:rsidRPr="002A7570">
              <w:rPr>
                <w:color w:val="000000"/>
                <w:szCs w:val="21"/>
              </w:rPr>
              <w:t>某个轴承或推力轴承已损坏。</w:t>
            </w:r>
          </w:p>
        </w:tc>
        <w:tc>
          <w:tcPr>
            <w:tcW w:w="6720" w:type="dxa"/>
            <w:gridSpan w:val="4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操作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执行</w:t>
            </w:r>
            <w:r w:rsidRPr="002A7570">
              <w:rPr>
                <w:color w:val="000000"/>
                <w:szCs w:val="21"/>
              </w:rPr>
              <w:t>I RCP 2</w:t>
            </w:r>
            <w:r w:rsidRPr="002A7570">
              <w:rPr>
                <w:color w:val="000000"/>
                <w:szCs w:val="21"/>
              </w:rPr>
              <w:t>相应章节。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</w:t>
            </w:r>
            <w:r>
              <w:rPr>
                <w:color w:val="000000"/>
                <w:szCs w:val="21"/>
              </w:rPr>
              <w:t>a</w:t>
            </w:r>
            <w:r w:rsidRPr="002A7570">
              <w:rPr>
                <w:color w:val="000000"/>
                <w:szCs w:val="21"/>
              </w:rPr>
              <w:t>.</w:t>
            </w:r>
            <w:r>
              <w:rPr>
                <w:color w:val="000000"/>
                <w:szCs w:val="21"/>
              </w:rPr>
              <w:t xml:space="preserve"> </w:t>
            </w:r>
            <w:r w:rsidRPr="002A7570">
              <w:rPr>
                <w:color w:val="000000"/>
                <w:szCs w:val="21"/>
              </w:rPr>
              <w:t>停运</w:t>
            </w:r>
            <w:r w:rsidRPr="002A7570">
              <w:rPr>
                <w:color w:val="000000"/>
                <w:szCs w:val="21"/>
              </w:rPr>
              <w:t>RCP 002</w:t>
            </w:r>
            <w:r>
              <w:rPr>
                <w:color w:val="000000"/>
                <w:szCs w:val="21"/>
              </w:rPr>
              <w:t xml:space="preserve"> PO</w:t>
            </w:r>
            <w:r w:rsidRPr="002A7570">
              <w:rPr>
                <w:color w:val="000000"/>
                <w:szCs w:val="21"/>
              </w:rPr>
              <w:t>主泵；</w:t>
            </w:r>
          </w:p>
          <w:p w:rsidR="00144A48" w:rsidRPr="002A7570" w:rsidRDefault="00144A48" w:rsidP="00BB2E34">
            <w:pPr>
              <w:spacing w:before="60"/>
              <w:ind w:leftChars="200" w:left="945" w:rightChars="50" w:right="105" w:hangingChars="250" w:hanging="525"/>
              <w:rPr>
                <w:b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1-3b. </w:t>
            </w:r>
            <w:r w:rsidRPr="002A7570">
              <w:rPr>
                <w:color w:val="000000"/>
                <w:szCs w:val="21"/>
              </w:rPr>
              <w:t>主泵停运后，检查轴是否正确对中，检查联轴器与中间短轴是否正确连接，检查电机轴承。</w:t>
            </w:r>
          </w:p>
        </w:tc>
        <w:tc>
          <w:tcPr>
            <w:tcW w:w="1753" w:type="dxa"/>
            <w:vMerge w:val="restart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  <w:r w:rsidRPr="002A7570">
              <w:rPr>
                <w:rFonts w:ascii="Times New Roman"/>
                <w:color w:val="000000"/>
                <w:sz w:val="21"/>
                <w:szCs w:val="21"/>
              </w:rPr>
              <w:t>&lt;</w:t>
            </w:r>
            <w:r>
              <w:rPr>
                <w:rFonts w:ascii="Times New Roman"/>
                <w:color w:val="000000"/>
                <w:sz w:val="21"/>
                <w:szCs w:val="21"/>
              </w:rPr>
              <w:t>1RCP001HXT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&gt;</w:t>
            </w:r>
          </w:p>
        </w:tc>
      </w:tr>
      <w:tr w:rsidR="00144A48" w:rsidRPr="002A7570" w:rsidTr="00BB2E34">
        <w:trPr>
          <w:cantSplit/>
          <w:trHeight w:val="3545"/>
        </w:trPr>
        <w:tc>
          <w:tcPr>
            <w:tcW w:w="6393" w:type="dxa"/>
            <w:gridSpan w:val="5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逻辑简图</w:t>
            </w:r>
            <w:r w:rsidRPr="002A7570">
              <w:rPr>
                <w:rFonts w:ascii="Times New Roman"/>
                <w:color w:val="000000"/>
                <w:sz w:val="21"/>
                <w:szCs w:val="21"/>
              </w:rPr>
              <w:t>：</w:t>
            </w:r>
          </w:p>
          <w:p w:rsidR="00144A48" w:rsidRPr="002A7570" w:rsidRDefault="00144A48" w:rsidP="00BB2E34">
            <w:pPr>
              <w:pStyle w:val="a7"/>
              <w:spacing w:before="60"/>
              <w:ind w:firstLineChars="100" w:firstLine="240"/>
              <w:jc w:val="center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color w:val="000000"/>
              </w:rPr>
              <w:object w:dxaOrig="1123" w:dyaOrig="3413" w14:anchorId="38E28F97">
                <v:shape id="_x0000_i1043" type="#_x0000_t75" style="width:56.25pt;height:163.5pt" o:ole="">
                  <v:imagedata r:id="rId57" o:title=""/>
                </v:shape>
                <o:OLEObject Type="Embed" ProgID="Visio.Drawing.11" ShapeID="_x0000_i1043" DrawAspect="Content" ObjectID="_1711974418" r:id="rId58"/>
              </w:object>
            </w:r>
          </w:p>
        </w:tc>
        <w:tc>
          <w:tcPr>
            <w:tcW w:w="6720" w:type="dxa"/>
            <w:gridSpan w:val="4"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color w:val="000000"/>
                <w:sz w:val="21"/>
                <w:szCs w:val="21"/>
              </w:rPr>
              <w:t>后果：</w:t>
            </w:r>
          </w:p>
          <w:p w:rsidR="00144A48" w:rsidRPr="002A7570" w:rsidRDefault="00144A48" w:rsidP="00BB2E34">
            <w:pPr>
              <w:spacing w:before="60"/>
              <w:ind w:leftChars="200" w:left="420" w:rightChars="50" w:right="105"/>
              <w:rPr>
                <w:color w:val="000000"/>
                <w:szCs w:val="21"/>
              </w:rPr>
            </w:pPr>
            <w:r w:rsidRPr="002A7570">
              <w:rPr>
                <w:color w:val="000000"/>
                <w:szCs w:val="21"/>
              </w:rPr>
              <w:t>1</w:t>
            </w:r>
            <w:r>
              <w:rPr>
                <w:color w:val="000000"/>
                <w:szCs w:val="21"/>
              </w:rPr>
              <w:t>-</w:t>
            </w:r>
            <w:r w:rsidRPr="002A7570">
              <w:rPr>
                <w:color w:val="000000"/>
                <w:szCs w:val="21"/>
              </w:rPr>
              <w:t>3.</w:t>
            </w:r>
            <w:r w:rsidRPr="002A7570">
              <w:rPr>
                <w:color w:val="000000"/>
                <w:szCs w:val="21"/>
              </w:rPr>
              <w:t>可能导致轴封、轴承或推力轴承损坏。</w:t>
            </w:r>
          </w:p>
          <w:p w:rsidR="00144A48" w:rsidRPr="002A7570" w:rsidRDefault="00144A48" w:rsidP="00BB2E34">
            <w:pPr>
              <w:spacing w:before="60"/>
              <w:ind w:leftChars="200" w:left="735" w:rightChars="50" w:right="105" w:hangingChars="150" w:hanging="315"/>
              <w:rPr>
                <w:color w:val="000000"/>
                <w:szCs w:val="21"/>
              </w:rPr>
            </w:pPr>
          </w:p>
          <w:p w:rsidR="00144A48" w:rsidRPr="002A7570" w:rsidRDefault="00144A48" w:rsidP="00BB2E34">
            <w:pPr>
              <w:pStyle w:val="a7"/>
              <w:spacing w:before="60"/>
              <w:ind w:firstLineChars="100" w:firstLine="211"/>
              <w:rPr>
                <w:rFonts w:ascii="Times New Roman"/>
                <w:b/>
                <w:noProof/>
                <w:color w:val="000000"/>
                <w:sz w:val="21"/>
                <w:szCs w:val="21"/>
              </w:rPr>
            </w:pPr>
            <w:r w:rsidRPr="002A7570">
              <w:rPr>
                <w:rFonts w:ascii="Times New Roman"/>
                <w:b/>
                <w:noProof/>
                <w:color w:val="000000"/>
                <w:sz w:val="21"/>
                <w:szCs w:val="21"/>
              </w:rPr>
              <w:t>说明：</w:t>
            </w:r>
          </w:p>
          <w:p w:rsidR="00144A48" w:rsidRPr="002A7570" w:rsidRDefault="00144A48" w:rsidP="00BB2E34">
            <w:pPr>
              <w:pStyle w:val="a7"/>
              <w:spacing w:before="60" w:line="360" w:lineRule="auto"/>
              <w:ind w:leftChars="88" w:left="500" w:hangingChars="150" w:hanging="315"/>
              <w:rPr>
                <w:rFonts w:ascii="Times New Roman"/>
                <w:color w:val="000000"/>
                <w:sz w:val="21"/>
                <w:szCs w:val="21"/>
              </w:rPr>
            </w:pPr>
          </w:p>
        </w:tc>
        <w:tc>
          <w:tcPr>
            <w:tcW w:w="1753" w:type="dxa"/>
            <w:vMerge/>
            <w:shd w:val="clear" w:color="auto" w:fill="auto"/>
          </w:tcPr>
          <w:p w:rsidR="00144A48" w:rsidRPr="002A7570" w:rsidRDefault="00144A48" w:rsidP="00BB2E34">
            <w:pPr>
              <w:pStyle w:val="a7"/>
              <w:spacing w:before="60"/>
              <w:rPr>
                <w:rFonts w:ascii="Times New Roman"/>
                <w:color w:val="000000"/>
                <w:sz w:val="21"/>
              </w:rPr>
            </w:pPr>
          </w:p>
        </w:tc>
      </w:tr>
      <w:bookmarkEnd w:id="10"/>
    </w:tbl>
    <w:p w:rsidR="00F24C0F" w:rsidRPr="00F24C0F" w:rsidRDefault="00F24C0F" w:rsidP="00F24C0F">
      <w:pPr>
        <w:rPr>
          <w:b/>
        </w:rPr>
      </w:pPr>
    </w:p>
    <w:sectPr w:rsidR="00F24C0F" w:rsidRPr="00F24C0F" w:rsidSect="000A24B8">
      <w:headerReference w:type="default" r:id="rId59"/>
      <w:footerReference w:type="default" r:id="rId60"/>
      <w:pgSz w:w="16838" w:h="11906" w:orient="landscape" w:code="9"/>
      <w:pgMar w:top="851" w:right="851" w:bottom="1134" w:left="1134" w:header="0" w:footer="851" w:gutter="0"/>
      <w:pgNumType w:start="4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1C171F" w:rsidRDefault="001C171F">
      <w:r>
        <w:separator/>
      </w:r>
    </w:p>
  </w:endnote>
  <w:endnote w:type="continuationSeparator" w:id="0">
    <w:p w:rsidR="001C171F" w:rsidRDefault="001C1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976D5" w:rsidRDefault="005976D5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4E3E5F" w:rsidRDefault="004E3E5F">
    <w:pPr>
      <w:pStyle w:val="a7"/>
      <w:spacing w:line="20" w:lineRule="exac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4E3E5F" w:rsidRDefault="004E3E5F">
    <w:pPr>
      <w:pStyle w:val="a7"/>
      <w:spacing w:line="20" w:lineRule="exac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41330" w:rsidRDefault="00A41330">
    <w:pPr>
      <w:pStyle w:val="a9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41330" w:rsidRPr="007B356D" w:rsidRDefault="00A41330" w:rsidP="007B356D">
    <w:pPr>
      <w:pStyle w:val="a9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41330" w:rsidRDefault="00A41330">
    <w:pPr>
      <w:pStyle w:val="a9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41330" w:rsidRPr="00F0509E" w:rsidRDefault="00A41330" w:rsidP="00E84473">
    <w:pPr>
      <w:pStyle w:val="a9"/>
      <w:jc w:val="center"/>
      <w:rPr>
        <w:sz w:val="24"/>
        <w:szCs w:val="24"/>
      </w:rPr>
    </w:pPr>
    <w:r w:rsidRPr="00F0509E">
      <w:rPr>
        <w:rStyle w:val="ac"/>
        <w:sz w:val="24"/>
        <w:szCs w:val="24"/>
      </w:rPr>
      <w:fldChar w:fldCharType="begin"/>
    </w:r>
    <w:r w:rsidRPr="00F0509E">
      <w:rPr>
        <w:rStyle w:val="ac"/>
        <w:sz w:val="24"/>
        <w:szCs w:val="24"/>
      </w:rPr>
      <w:instrText xml:space="preserve"> PAGE </w:instrText>
    </w:r>
    <w:r w:rsidRPr="00F0509E">
      <w:rPr>
        <w:rStyle w:val="ac"/>
        <w:sz w:val="24"/>
        <w:szCs w:val="24"/>
      </w:rPr>
      <w:fldChar w:fldCharType="separate"/>
    </w:r>
    <w:r w:rsidR="00005D8C">
      <w:rPr>
        <w:rStyle w:val="ac"/>
        <w:noProof/>
        <w:sz w:val="24"/>
        <w:szCs w:val="24"/>
      </w:rPr>
      <w:t>20</w:t>
    </w:r>
    <w:r w:rsidRPr="00F0509E">
      <w:rPr>
        <w:rStyle w:val="ac"/>
        <w:sz w:val="24"/>
        <w:szCs w:val="24"/>
      </w:rPr>
      <w:fldChar w:fldCharType="end"/>
    </w:r>
    <w:r w:rsidRPr="00AA00DC">
      <w:rPr>
        <w:rStyle w:val="ac"/>
        <w:rFonts w:hint="eastAsia"/>
        <w:sz w:val="24"/>
        <w:szCs w:val="24"/>
      </w:rPr>
      <w:t>/</w:t>
    </w:r>
    <w:r w:rsidR="00BE101C">
      <w:rPr>
        <w:rStyle w:val="ac"/>
        <w:rFonts w:hint="eastAsia"/>
        <w:sz w:val="24"/>
        <w:szCs w:val="24"/>
      </w:rPr>
      <w:t>3</w:t>
    </w:r>
    <w:r w:rsidR="003B0171">
      <w:rPr>
        <w:rStyle w:val="ac"/>
        <w:sz w:val="24"/>
        <w:szCs w:val="24"/>
      </w:rPr>
      <w:t>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1C171F" w:rsidRDefault="001C171F">
      <w:r>
        <w:separator/>
      </w:r>
    </w:p>
  </w:footnote>
  <w:footnote w:type="continuationSeparator" w:id="0">
    <w:p w:rsidR="001C171F" w:rsidRDefault="001C17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976D5" w:rsidRDefault="005976D5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4E3E5F" w:rsidRDefault="004E3E5F">
    <w:pPr>
      <w:pStyle w:val="a7"/>
      <w:spacing w:line="20" w:lineRule="exac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4E3E5F" w:rsidRDefault="004E3E5F">
    <w:pPr>
      <w:pStyle w:val="a7"/>
      <w:spacing w:line="20" w:lineRule="exac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41330" w:rsidRDefault="00A41330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951" w:type="dxa"/>
      <w:tblInd w:w="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05"/>
      <w:gridCol w:w="884"/>
      <w:gridCol w:w="5494"/>
      <w:gridCol w:w="1473"/>
      <w:gridCol w:w="995"/>
    </w:tblGrid>
    <w:tr w:rsidR="00A41330">
      <w:trPr>
        <w:cantSplit/>
        <w:trHeight w:hRule="exact" w:val="493"/>
      </w:trPr>
      <w:tc>
        <w:tcPr>
          <w:tcW w:w="1134" w:type="dxa"/>
          <w:vMerge w:val="restart"/>
          <w:tcBorders>
            <w:top w:val="nil"/>
          </w:tcBorders>
          <w:vAlign w:val="center"/>
        </w:tcPr>
        <w:p w:rsidR="00A41330" w:rsidRPr="000D1151" w:rsidRDefault="00A41330" w:rsidP="00197779">
          <w:pPr>
            <w:pStyle w:val="a7"/>
            <w:jc w:val="center"/>
            <w:rPr>
              <w:rFonts w:ascii="Times New Roman"/>
              <w:b/>
              <w:spacing w:val="-20"/>
              <w:sz w:val="32"/>
              <w:szCs w:val="32"/>
            </w:rPr>
          </w:pPr>
          <w:r>
            <w:rPr>
              <w:rFonts w:ascii="Times New Roman" w:hint="eastAsia"/>
              <w:b/>
              <w:spacing w:val="-20"/>
              <w:sz w:val="32"/>
              <w:szCs w:val="32"/>
            </w:rPr>
            <w:t>H</w:t>
          </w:r>
          <w:r w:rsidRPr="000D1151">
            <w:rPr>
              <w:rFonts w:ascii="Times New Roman" w:hint="eastAsia"/>
              <w:b/>
              <w:spacing w:val="-20"/>
              <w:sz w:val="32"/>
              <w:szCs w:val="32"/>
            </w:rPr>
            <w:t>NPC</w:t>
          </w:r>
        </w:p>
      </w:tc>
      <w:tc>
        <w:tcPr>
          <w:tcW w:w="907" w:type="dxa"/>
          <w:vMerge w:val="restart"/>
          <w:tcBorders>
            <w:top w:val="nil"/>
          </w:tcBorders>
          <w:vAlign w:val="center"/>
        </w:tcPr>
        <w:p w:rsidR="00A41330" w:rsidRDefault="00A41330" w:rsidP="00197779">
          <w:pPr>
            <w:pStyle w:val="a7"/>
            <w:jc w:val="center"/>
            <w:rPr>
              <w:b/>
              <w:sz w:val="32"/>
            </w:rPr>
          </w:pPr>
          <w:r w:rsidRPr="000D1151">
            <w:rPr>
              <w:rFonts w:ascii="Times New Roman"/>
              <w:b/>
              <w:spacing w:val="-20"/>
              <w:sz w:val="32"/>
              <w:szCs w:val="32"/>
            </w:rPr>
            <w:t>Q</w:t>
          </w:r>
          <w:r>
            <w:rPr>
              <w:rFonts w:ascii="Times New Roman" w:hint="eastAsia"/>
              <w:b/>
              <w:spacing w:val="-20"/>
              <w:sz w:val="32"/>
              <w:szCs w:val="32"/>
            </w:rPr>
            <w:t>S</w:t>
          </w:r>
          <w:r w:rsidRPr="000D1151">
            <w:rPr>
              <w:rFonts w:ascii="Times New Roman"/>
              <w:b/>
              <w:spacing w:val="-20"/>
              <w:sz w:val="32"/>
              <w:szCs w:val="32"/>
            </w:rPr>
            <w:t>R</w:t>
          </w:r>
        </w:p>
      </w:tc>
      <w:tc>
        <w:tcPr>
          <w:tcW w:w="5642" w:type="dxa"/>
          <w:vMerge w:val="restart"/>
          <w:tcBorders>
            <w:top w:val="nil"/>
          </w:tcBorders>
          <w:vAlign w:val="center"/>
        </w:tcPr>
        <w:p w:rsidR="00A41330" w:rsidRPr="00E37408" w:rsidRDefault="00A41330" w:rsidP="00197779">
          <w:pPr>
            <w:pStyle w:val="a7"/>
            <w:jc w:val="center"/>
            <w:rPr>
              <w:sz w:val="30"/>
              <w:szCs w:val="30"/>
            </w:rPr>
          </w:pPr>
          <w:r>
            <w:rPr>
              <w:rFonts w:eastAsia="黑体" w:hint="eastAsia"/>
              <w:sz w:val="30"/>
              <w:szCs w:val="30"/>
            </w:rPr>
            <w:t>循环水过滤系统</w:t>
          </w:r>
        </w:p>
      </w:tc>
      <w:tc>
        <w:tcPr>
          <w:tcW w:w="1512" w:type="dxa"/>
          <w:tcBorders>
            <w:top w:val="nil"/>
            <w:bottom w:val="nil"/>
          </w:tcBorders>
          <w:vAlign w:val="center"/>
        </w:tcPr>
        <w:p w:rsidR="00A41330" w:rsidRPr="000D1151" w:rsidRDefault="00A41330" w:rsidP="007D51EE">
          <w:pPr>
            <w:pStyle w:val="a7"/>
            <w:jc w:val="center"/>
            <w:rPr>
              <w:rFonts w:ascii="Times New Roman"/>
              <w:sz w:val="21"/>
            </w:rPr>
          </w:pPr>
          <w:r w:rsidRPr="000D1151">
            <w:rPr>
              <w:rFonts w:ascii="Times New Roman" w:hAnsi="宋体" w:hint="eastAsia"/>
              <w:szCs w:val="24"/>
            </w:rPr>
            <w:t>版次：</w:t>
          </w:r>
          <w:r w:rsidR="004C2441">
            <w:rPr>
              <w:rFonts w:ascii="Times New Roman" w:hint="eastAsia"/>
              <w:szCs w:val="24"/>
            </w:rPr>
            <w:t>002 04</w:t>
          </w:r>
        </w:p>
      </w:tc>
      <w:tc>
        <w:tcPr>
          <w:tcW w:w="1021" w:type="dxa"/>
          <w:tcBorders>
            <w:top w:val="nil"/>
            <w:bottom w:val="nil"/>
            <w:right w:val="nil"/>
          </w:tcBorders>
          <w:vAlign w:val="center"/>
        </w:tcPr>
        <w:p w:rsidR="00A41330" w:rsidRPr="000D1151" w:rsidRDefault="00A41330" w:rsidP="00197779">
          <w:pPr>
            <w:pStyle w:val="a7"/>
            <w:jc w:val="center"/>
            <w:rPr>
              <w:rFonts w:ascii="Times New Roman"/>
            </w:rPr>
          </w:pPr>
          <w:r w:rsidRPr="000D1151">
            <w:rPr>
              <w:rFonts w:ascii="Times New Roman"/>
            </w:rPr>
            <w:fldChar w:fldCharType="begin"/>
          </w:r>
          <w:r w:rsidRPr="000D1151">
            <w:rPr>
              <w:rFonts w:ascii="Times New Roman"/>
            </w:rPr>
            <w:instrText xml:space="preserve"> PAGE </w:instrText>
          </w:r>
          <w:r w:rsidRPr="000D1151">
            <w:rPr>
              <w:rFonts w:ascii="Times New Roman"/>
            </w:rPr>
            <w:fldChar w:fldCharType="separate"/>
          </w:r>
          <w:r w:rsidR="00005D8C">
            <w:rPr>
              <w:rFonts w:ascii="Times New Roman"/>
              <w:noProof/>
            </w:rPr>
            <w:t>4</w:t>
          </w:r>
          <w:r w:rsidRPr="000D1151">
            <w:rPr>
              <w:rFonts w:ascii="Times New Roman"/>
            </w:rPr>
            <w:fldChar w:fldCharType="end"/>
          </w:r>
          <w:r w:rsidRPr="000D1151">
            <w:rPr>
              <w:rFonts w:ascii="Times New Roman" w:hint="eastAsia"/>
            </w:rPr>
            <w:t>/</w:t>
          </w:r>
          <w:r w:rsidRPr="000D1151">
            <w:rPr>
              <w:rFonts w:ascii="Times New Roman"/>
            </w:rPr>
            <w:fldChar w:fldCharType="begin"/>
          </w:r>
          <w:r w:rsidRPr="000D1151">
            <w:rPr>
              <w:rFonts w:ascii="Times New Roman"/>
            </w:rPr>
            <w:instrText xml:space="preserve"> NUMPAGES </w:instrText>
          </w:r>
          <w:r w:rsidRPr="000D1151">
            <w:rPr>
              <w:rFonts w:ascii="Times New Roman"/>
            </w:rPr>
            <w:fldChar w:fldCharType="separate"/>
          </w:r>
          <w:r w:rsidR="00005D8C">
            <w:rPr>
              <w:rFonts w:ascii="Times New Roman"/>
              <w:noProof/>
            </w:rPr>
            <w:t>38</w:t>
          </w:r>
          <w:r w:rsidRPr="000D1151">
            <w:rPr>
              <w:rFonts w:ascii="Times New Roman"/>
            </w:rPr>
            <w:fldChar w:fldCharType="end"/>
          </w:r>
        </w:p>
      </w:tc>
    </w:tr>
    <w:tr w:rsidR="00A41330">
      <w:trPr>
        <w:cantSplit/>
        <w:trHeight w:hRule="exact" w:val="493"/>
      </w:trPr>
      <w:tc>
        <w:tcPr>
          <w:tcW w:w="1134" w:type="dxa"/>
          <w:vMerge/>
          <w:vAlign w:val="center"/>
        </w:tcPr>
        <w:p w:rsidR="00A41330" w:rsidRDefault="00A41330" w:rsidP="00197779">
          <w:pPr>
            <w:pStyle w:val="a7"/>
            <w:jc w:val="center"/>
          </w:pPr>
        </w:p>
      </w:tc>
      <w:tc>
        <w:tcPr>
          <w:tcW w:w="907" w:type="dxa"/>
          <w:vMerge/>
          <w:vAlign w:val="center"/>
        </w:tcPr>
        <w:p w:rsidR="00A41330" w:rsidRDefault="00A41330" w:rsidP="00197779">
          <w:pPr>
            <w:pStyle w:val="a7"/>
            <w:jc w:val="center"/>
            <w:rPr>
              <w:rFonts w:eastAsia="黑体"/>
              <w:b/>
            </w:rPr>
          </w:pPr>
        </w:p>
      </w:tc>
      <w:tc>
        <w:tcPr>
          <w:tcW w:w="5642" w:type="dxa"/>
          <w:vMerge/>
          <w:vAlign w:val="center"/>
        </w:tcPr>
        <w:p w:rsidR="00A41330" w:rsidRDefault="00A41330" w:rsidP="00197779">
          <w:pPr>
            <w:pStyle w:val="a7"/>
            <w:jc w:val="center"/>
          </w:pPr>
        </w:p>
      </w:tc>
      <w:tc>
        <w:tcPr>
          <w:tcW w:w="2268" w:type="dxa"/>
          <w:gridSpan w:val="2"/>
          <w:tcBorders>
            <w:right w:val="nil"/>
          </w:tcBorders>
          <w:vAlign w:val="center"/>
        </w:tcPr>
        <w:p w:rsidR="00A41330" w:rsidRPr="000D1151" w:rsidRDefault="00A41330" w:rsidP="00241418">
          <w:pPr>
            <w:pStyle w:val="a7"/>
            <w:jc w:val="center"/>
            <w:rPr>
              <w:rFonts w:ascii="Times New Roman"/>
            </w:rPr>
          </w:pPr>
          <w:r>
            <w:rPr>
              <w:rFonts w:ascii="Times New Roman" w:hint="eastAsia"/>
            </w:rPr>
            <w:t>A</w:t>
          </w:r>
          <w:r w:rsidRPr="008416F4">
            <w:rPr>
              <w:rFonts w:ascii="Times New Roman" w:hint="eastAsia"/>
            </w:rPr>
            <w:t xml:space="preserve"> </w:t>
          </w:r>
          <w:r>
            <w:rPr>
              <w:rFonts w:ascii="Times New Roman" w:hint="eastAsia"/>
            </w:rPr>
            <w:t>1</w:t>
          </w:r>
          <w:r w:rsidRPr="008416F4">
            <w:rPr>
              <w:rFonts w:ascii="Times New Roman" w:hint="eastAsia"/>
            </w:rPr>
            <w:t xml:space="preserve"> </w:t>
          </w:r>
          <w:r>
            <w:rPr>
              <w:rFonts w:ascii="Times New Roman" w:hint="eastAsia"/>
            </w:rPr>
            <w:t>CFI</w:t>
          </w:r>
          <w:r w:rsidRPr="008416F4">
            <w:rPr>
              <w:rFonts w:ascii="Times New Roman" w:hint="eastAsia"/>
            </w:rPr>
            <w:t xml:space="preserve"> 000</w:t>
          </w:r>
        </w:p>
      </w:tc>
    </w:tr>
  </w:tbl>
  <w:p w:rsidR="00A41330" w:rsidRDefault="00A41330">
    <w:pPr>
      <w:pStyle w:val="a7"/>
      <w:spacing w:line="20" w:lineRule="exac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41330" w:rsidRDefault="00A41330">
    <w:pPr>
      <w:pStyle w:val="a8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41330" w:rsidRDefault="00A41330">
    <w:pPr>
      <w:pStyle w:val="a7"/>
      <w:spacing w:line="20" w:lineRule="exac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80BE1"/>
    <w:multiLevelType w:val="hybridMultilevel"/>
    <w:tmpl w:val="F0C436B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0D0AB8"/>
    <w:multiLevelType w:val="multilevel"/>
    <w:tmpl w:val="A8CE5090"/>
    <w:lvl w:ilvl="0">
      <w:start w:val="1"/>
      <w:numFmt w:val="decimal"/>
      <w:lvlText w:val="%1."/>
      <w:lvlJc w:val="left"/>
      <w:pPr>
        <w:tabs>
          <w:tab w:val="num" w:pos="711"/>
        </w:tabs>
        <w:ind w:left="711" w:hanging="360"/>
      </w:pPr>
      <w:rPr>
        <w:rFonts w:ascii="宋体" w:eastAsia="宋体" w:hint="default"/>
      </w:rPr>
    </w:lvl>
    <w:lvl w:ilvl="1">
      <w:start w:val="2"/>
      <w:numFmt w:val="decimal"/>
      <w:isLgl/>
      <w:lvlText w:val="%1.%2."/>
      <w:lvlJc w:val="left"/>
      <w:pPr>
        <w:ind w:left="1071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5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11" w:hanging="2160"/>
      </w:pPr>
      <w:rPr>
        <w:rFonts w:hint="default"/>
      </w:rPr>
    </w:lvl>
  </w:abstractNum>
  <w:abstractNum w:abstractNumId="2" w15:restartNumberingAfterBreak="0">
    <w:nsid w:val="04932DF1"/>
    <w:multiLevelType w:val="hybridMultilevel"/>
    <w:tmpl w:val="7CE623FC"/>
    <w:lvl w:ilvl="0" w:tplc="5522603C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78339C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A202F57"/>
    <w:multiLevelType w:val="multilevel"/>
    <w:tmpl w:val="0A202F57"/>
    <w:lvl w:ilvl="0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75" w:hanging="420"/>
      </w:pPr>
    </w:lvl>
    <w:lvl w:ilvl="2">
      <w:start w:val="1"/>
      <w:numFmt w:val="lowerRoman"/>
      <w:lvlText w:val="%3."/>
      <w:lvlJc w:val="right"/>
      <w:pPr>
        <w:ind w:left="1995" w:hanging="420"/>
      </w:pPr>
    </w:lvl>
    <w:lvl w:ilvl="3">
      <w:start w:val="1"/>
      <w:numFmt w:val="decimal"/>
      <w:lvlText w:val="%4."/>
      <w:lvlJc w:val="left"/>
      <w:pPr>
        <w:ind w:left="2415" w:hanging="420"/>
      </w:pPr>
    </w:lvl>
    <w:lvl w:ilvl="4">
      <w:start w:val="1"/>
      <w:numFmt w:val="lowerLetter"/>
      <w:lvlText w:val="%5)"/>
      <w:lvlJc w:val="left"/>
      <w:pPr>
        <w:ind w:left="2835" w:hanging="420"/>
      </w:pPr>
    </w:lvl>
    <w:lvl w:ilvl="5">
      <w:start w:val="1"/>
      <w:numFmt w:val="lowerRoman"/>
      <w:lvlText w:val="%6."/>
      <w:lvlJc w:val="right"/>
      <w:pPr>
        <w:ind w:left="3255" w:hanging="420"/>
      </w:pPr>
    </w:lvl>
    <w:lvl w:ilvl="6">
      <w:start w:val="1"/>
      <w:numFmt w:val="decimal"/>
      <w:lvlText w:val="%7."/>
      <w:lvlJc w:val="left"/>
      <w:pPr>
        <w:ind w:left="3675" w:hanging="420"/>
      </w:pPr>
    </w:lvl>
    <w:lvl w:ilvl="7">
      <w:start w:val="1"/>
      <w:numFmt w:val="lowerLetter"/>
      <w:lvlText w:val="%8)"/>
      <w:lvlJc w:val="left"/>
      <w:pPr>
        <w:ind w:left="4095" w:hanging="420"/>
      </w:pPr>
    </w:lvl>
    <w:lvl w:ilvl="8">
      <w:start w:val="1"/>
      <w:numFmt w:val="lowerRoman"/>
      <w:lvlText w:val="%9."/>
      <w:lvlJc w:val="right"/>
      <w:pPr>
        <w:ind w:left="4515" w:hanging="420"/>
      </w:pPr>
    </w:lvl>
  </w:abstractNum>
  <w:abstractNum w:abstractNumId="5" w15:restartNumberingAfterBreak="0">
    <w:nsid w:val="0A7425FC"/>
    <w:multiLevelType w:val="hybridMultilevel"/>
    <w:tmpl w:val="83665A4C"/>
    <w:lvl w:ilvl="0" w:tplc="E8688C5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D8131A2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 w15:restartNumberingAfterBreak="0">
    <w:nsid w:val="0F2831F5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0FE33D8E"/>
    <w:multiLevelType w:val="multilevel"/>
    <w:tmpl w:val="DBE0C440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9" w15:restartNumberingAfterBreak="0">
    <w:nsid w:val="121F6772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 w15:restartNumberingAfterBreak="0">
    <w:nsid w:val="18121362"/>
    <w:multiLevelType w:val="multilevel"/>
    <w:tmpl w:val="C3AC13CA"/>
    <w:lvl w:ilvl="0">
      <w:start w:val="1"/>
      <w:numFmt w:val="decimal"/>
      <w:pStyle w:val="a"/>
      <w:lvlText w:val="%1."/>
      <w:lvlJc w:val="left"/>
      <w:pPr>
        <w:tabs>
          <w:tab w:val="num" w:pos="643"/>
        </w:tabs>
        <w:ind w:left="567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644"/>
        </w:tabs>
        <w:ind w:left="567" w:hanging="283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04"/>
        </w:tabs>
        <w:ind w:left="567" w:hanging="283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1" w15:restartNumberingAfterBreak="0">
    <w:nsid w:val="1C3308AA"/>
    <w:multiLevelType w:val="multilevel"/>
    <w:tmpl w:val="DB7A908A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12" w15:restartNumberingAfterBreak="0">
    <w:nsid w:val="1DCB3A51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1E125895"/>
    <w:multiLevelType w:val="hybridMultilevel"/>
    <w:tmpl w:val="F184EA58"/>
    <w:lvl w:ilvl="0" w:tplc="E834A200">
      <w:start w:val="1"/>
      <w:numFmt w:val="bullet"/>
      <w:lvlText w:val=""/>
      <w:lvlJc w:val="left"/>
      <w:pPr>
        <w:tabs>
          <w:tab w:val="num" w:pos="1134"/>
        </w:tabs>
        <w:ind w:left="1134" w:hanging="397"/>
      </w:pPr>
      <w:rPr>
        <w:rFonts w:ascii="Wingdings" w:hAnsi="Wingdings" w:hint="default"/>
        <w:sz w:val="11"/>
        <w:szCs w:val="11"/>
      </w:rPr>
    </w:lvl>
    <w:lvl w:ilvl="1" w:tplc="04090011">
      <w:start w:val="1"/>
      <w:numFmt w:val="decimal"/>
      <w:lvlText w:val="%2)"/>
      <w:lvlJc w:val="left"/>
      <w:pPr>
        <w:tabs>
          <w:tab w:val="num" w:pos="737"/>
        </w:tabs>
        <w:ind w:left="737" w:hanging="397"/>
      </w:pPr>
      <w:rPr>
        <w:rFonts w:hint="eastAsia"/>
        <w:sz w:val="21"/>
        <w:szCs w:val="21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9F617B"/>
    <w:multiLevelType w:val="hybridMultilevel"/>
    <w:tmpl w:val="B5E6C2CC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22530C7E"/>
    <w:multiLevelType w:val="multilevel"/>
    <w:tmpl w:val="1108BC94"/>
    <w:lvl w:ilvl="0">
      <w:start w:val="1"/>
      <w:numFmt w:val="decimal"/>
      <w:lvlText w:val="%1."/>
      <w:lvlJc w:val="left"/>
      <w:pPr>
        <w:tabs>
          <w:tab w:val="num" w:pos="571"/>
        </w:tabs>
        <w:ind w:left="571" w:hanging="360"/>
      </w:pPr>
      <w:rPr>
        <w:rFonts w:eastAsia="宋体" w:hint="default"/>
        <w:b w:val="0"/>
      </w:rPr>
    </w:lvl>
    <w:lvl w:ilvl="1">
      <w:start w:val="2"/>
      <w:numFmt w:val="decimal"/>
      <w:isLgl/>
      <w:lvlText w:val="%1.%2."/>
      <w:lvlJc w:val="left"/>
      <w:pPr>
        <w:ind w:left="931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93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9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5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1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1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71" w:hanging="2160"/>
      </w:pPr>
      <w:rPr>
        <w:rFonts w:hint="default"/>
      </w:rPr>
    </w:lvl>
  </w:abstractNum>
  <w:abstractNum w:abstractNumId="16" w15:restartNumberingAfterBreak="0">
    <w:nsid w:val="2327562B"/>
    <w:multiLevelType w:val="multilevel"/>
    <w:tmpl w:val="2327562B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7DD0211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8255367"/>
    <w:multiLevelType w:val="multilevel"/>
    <w:tmpl w:val="EB082690"/>
    <w:lvl w:ilvl="0">
      <w:numFmt w:val="decimal"/>
      <w:pStyle w:val="a0"/>
      <w:lvlText w:val="%1."/>
      <w:lvlJc w:val="left"/>
      <w:pPr>
        <w:tabs>
          <w:tab w:val="num" w:pos="850"/>
        </w:tabs>
        <w:ind w:left="850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85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7"/>
        </w:tabs>
        <w:ind w:left="1417" w:hanging="141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9" w15:restartNumberingAfterBreak="0">
    <w:nsid w:val="2B5E6DE7"/>
    <w:multiLevelType w:val="multilevel"/>
    <w:tmpl w:val="2B5E6DE7"/>
    <w:lvl w:ilvl="0">
      <w:start w:val="1"/>
      <w:numFmt w:val="decimal"/>
      <w:lvlText w:val="%1."/>
      <w:lvlJc w:val="left"/>
      <w:pPr>
        <w:ind w:left="115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34" w:hanging="420"/>
      </w:pPr>
    </w:lvl>
    <w:lvl w:ilvl="2">
      <w:start w:val="1"/>
      <w:numFmt w:val="lowerRoman"/>
      <w:lvlText w:val="%3."/>
      <w:lvlJc w:val="right"/>
      <w:pPr>
        <w:ind w:left="2054" w:hanging="420"/>
      </w:pPr>
    </w:lvl>
    <w:lvl w:ilvl="3">
      <w:start w:val="1"/>
      <w:numFmt w:val="decimal"/>
      <w:lvlText w:val="%4."/>
      <w:lvlJc w:val="left"/>
      <w:pPr>
        <w:ind w:left="2474" w:hanging="420"/>
      </w:pPr>
    </w:lvl>
    <w:lvl w:ilvl="4">
      <w:start w:val="1"/>
      <w:numFmt w:val="lowerLetter"/>
      <w:lvlText w:val="%5)"/>
      <w:lvlJc w:val="left"/>
      <w:pPr>
        <w:ind w:left="2894" w:hanging="420"/>
      </w:pPr>
    </w:lvl>
    <w:lvl w:ilvl="5">
      <w:start w:val="1"/>
      <w:numFmt w:val="lowerRoman"/>
      <w:lvlText w:val="%6."/>
      <w:lvlJc w:val="right"/>
      <w:pPr>
        <w:ind w:left="3314" w:hanging="420"/>
      </w:pPr>
    </w:lvl>
    <w:lvl w:ilvl="6">
      <w:start w:val="1"/>
      <w:numFmt w:val="decimal"/>
      <w:lvlText w:val="%7."/>
      <w:lvlJc w:val="left"/>
      <w:pPr>
        <w:ind w:left="3734" w:hanging="420"/>
      </w:pPr>
    </w:lvl>
    <w:lvl w:ilvl="7">
      <w:start w:val="1"/>
      <w:numFmt w:val="lowerLetter"/>
      <w:lvlText w:val="%8)"/>
      <w:lvlJc w:val="left"/>
      <w:pPr>
        <w:ind w:left="4154" w:hanging="420"/>
      </w:pPr>
    </w:lvl>
    <w:lvl w:ilvl="8">
      <w:start w:val="1"/>
      <w:numFmt w:val="lowerRoman"/>
      <w:lvlText w:val="%9."/>
      <w:lvlJc w:val="right"/>
      <w:pPr>
        <w:ind w:left="4574" w:hanging="420"/>
      </w:pPr>
    </w:lvl>
  </w:abstractNum>
  <w:abstractNum w:abstractNumId="20" w15:restartNumberingAfterBreak="0">
    <w:nsid w:val="316D51B9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31831AB2"/>
    <w:multiLevelType w:val="hybridMultilevel"/>
    <w:tmpl w:val="EAA672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2D54E6A"/>
    <w:multiLevelType w:val="multilevel"/>
    <w:tmpl w:val="32D54E6A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31A3848"/>
    <w:multiLevelType w:val="hybridMultilevel"/>
    <w:tmpl w:val="51745D20"/>
    <w:lvl w:ilvl="0" w:tplc="63842ED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C18168A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 w15:restartNumberingAfterBreak="0">
    <w:nsid w:val="3C831DF2"/>
    <w:multiLevelType w:val="hybridMultilevel"/>
    <w:tmpl w:val="1F1E2FDE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3E230DC1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3F8D3B6E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3FD648E3"/>
    <w:multiLevelType w:val="hybridMultilevel"/>
    <w:tmpl w:val="7206DDA6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40E43D76"/>
    <w:multiLevelType w:val="multilevel"/>
    <w:tmpl w:val="DBE0C440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30" w15:restartNumberingAfterBreak="0">
    <w:nsid w:val="41F76D16"/>
    <w:multiLevelType w:val="hybridMultilevel"/>
    <w:tmpl w:val="ADD8D5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42CE08B4"/>
    <w:multiLevelType w:val="multilevel"/>
    <w:tmpl w:val="42CE08B4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3857B81"/>
    <w:multiLevelType w:val="hybridMultilevel"/>
    <w:tmpl w:val="6D886B2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44095509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4" w15:restartNumberingAfterBreak="0">
    <w:nsid w:val="468948D1"/>
    <w:multiLevelType w:val="singleLevel"/>
    <w:tmpl w:val="B6487E94"/>
    <w:lvl w:ilvl="0">
      <w:start w:val="1"/>
      <w:numFmt w:val="bullet"/>
      <w:pStyle w:val="a1"/>
      <w:lvlText w:val="—"/>
      <w:lvlJc w:val="left"/>
      <w:pPr>
        <w:tabs>
          <w:tab w:val="num" w:pos="1021"/>
        </w:tabs>
        <w:ind w:left="1021" w:hanging="454"/>
      </w:pPr>
      <w:rPr>
        <w:rFonts w:ascii="宋体" w:eastAsia="宋体" w:hAnsi="Wingdings" w:hint="eastAsia"/>
      </w:rPr>
    </w:lvl>
  </w:abstractNum>
  <w:abstractNum w:abstractNumId="35" w15:restartNumberingAfterBreak="0">
    <w:nsid w:val="474902BA"/>
    <w:multiLevelType w:val="hybridMultilevel"/>
    <w:tmpl w:val="B5E82D78"/>
    <w:lvl w:ilvl="0" w:tplc="27704E02">
      <w:start w:val="1"/>
      <w:numFmt w:val="bullet"/>
      <w:lvlText w:val=""/>
      <w:lvlJc w:val="left"/>
      <w:pPr>
        <w:tabs>
          <w:tab w:val="num" w:pos="1134"/>
        </w:tabs>
        <w:ind w:left="1134" w:hanging="397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9300025"/>
    <w:multiLevelType w:val="hybridMultilevel"/>
    <w:tmpl w:val="5CEC5D22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49895948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 w15:restartNumberingAfterBreak="0">
    <w:nsid w:val="49E773ED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 w15:restartNumberingAfterBreak="0">
    <w:nsid w:val="4B327739"/>
    <w:multiLevelType w:val="multilevel"/>
    <w:tmpl w:val="6638DDB8"/>
    <w:lvl w:ilvl="0">
      <w:start w:val="2"/>
      <w:numFmt w:val="decimal"/>
      <w:lvlText w:val="%1."/>
      <w:lvlJc w:val="left"/>
      <w:pPr>
        <w:tabs>
          <w:tab w:val="num" w:pos="760"/>
        </w:tabs>
        <w:ind w:left="760" w:hanging="420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40" w15:restartNumberingAfterBreak="0">
    <w:nsid w:val="4CC445E4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E3D3FAA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54D40F8B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3" w15:restartNumberingAfterBreak="0">
    <w:nsid w:val="564D1A11"/>
    <w:multiLevelType w:val="multilevel"/>
    <w:tmpl w:val="ADE00938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134"/>
        </w:tabs>
        <w:ind w:left="1134" w:hanging="397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350"/>
        </w:tabs>
        <w:ind w:left="135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1350"/>
        </w:tabs>
        <w:ind w:left="1350" w:hanging="72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1710"/>
        </w:tabs>
        <w:ind w:left="1710" w:hanging="108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1710"/>
        </w:tabs>
        <w:ind w:left="1710" w:hanging="108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070"/>
        </w:tabs>
        <w:ind w:left="2070" w:hanging="144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070"/>
        </w:tabs>
        <w:ind w:left="2070" w:hanging="144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070"/>
        </w:tabs>
        <w:ind w:left="2070" w:hanging="1440"/>
      </w:pPr>
      <w:rPr>
        <w:rFonts w:hint="eastAsia"/>
      </w:rPr>
    </w:lvl>
  </w:abstractNum>
  <w:abstractNum w:abstractNumId="44" w15:restartNumberingAfterBreak="0">
    <w:nsid w:val="56B9480A"/>
    <w:multiLevelType w:val="hybridMultilevel"/>
    <w:tmpl w:val="CC00CE50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5" w15:restartNumberingAfterBreak="0">
    <w:nsid w:val="590C7317"/>
    <w:multiLevelType w:val="multilevel"/>
    <w:tmpl w:val="5F1E652E"/>
    <w:lvl w:ilvl="0">
      <w:start w:val="1"/>
      <w:numFmt w:val="decimal"/>
      <w:pStyle w:val="1"/>
      <w:lvlText w:val="%1.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2214"/>
        </w:tabs>
        <w:ind w:left="1701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1559" w:hanging="1559"/>
      </w:pPr>
      <w:rPr>
        <w:rFonts w:hint="eastAsia"/>
      </w:rPr>
    </w:lvl>
  </w:abstractNum>
  <w:abstractNum w:abstractNumId="46" w15:restartNumberingAfterBreak="0">
    <w:nsid w:val="5B4C30B9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7" w15:restartNumberingAfterBreak="0">
    <w:nsid w:val="629948C4"/>
    <w:multiLevelType w:val="hybridMultilevel"/>
    <w:tmpl w:val="73DE6894"/>
    <w:lvl w:ilvl="0" w:tplc="B5FE8670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8" w15:restartNumberingAfterBreak="0">
    <w:nsid w:val="63BF74AD"/>
    <w:multiLevelType w:val="hybridMultilevel"/>
    <w:tmpl w:val="9EAA49BA"/>
    <w:lvl w:ilvl="0" w:tplc="7B3E9D70">
      <w:start w:val="1"/>
      <w:numFmt w:val="lowerLetter"/>
      <w:lvlText w:val="%1."/>
      <w:lvlJc w:val="left"/>
      <w:pPr>
        <w:tabs>
          <w:tab w:val="num" w:pos="1134"/>
        </w:tabs>
        <w:ind w:left="1134" w:hanging="39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9" w15:restartNumberingAfterBreak="0">
    <w:nsid w:val="64C818CF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0" w15:restartNumberingAfterBreak="0">
    <w:nsid w:val="67E04E1E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1" w15:restartNumberingAfterBreak="0">
    <w:nsid w:val="68345E10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2" w15:restartNumberingAfterBreak="0">
    <w:nsid w:val="69E23ED0"/>
    <w:multiLevelType w:val="multilevel"/>
    <w:tmpl w:val="69E23ED0"/>
    <w:lvl w:ilvl="0">
      <w:start w:val="1"/>
      <w:numFmt w:val="lowerLetter"/>
      <w:lvlText w:val="%1．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53" w15:restartNumberingAfterBreak="0">
    <w:nsid w:val="6A370554"/>
    <w:multiLevelType w:val="hybridMultilevel"/>
    <w:tmpl w:val="AFA6EB6A"/>
    <w:lvl w:ilvl="0" w:tplc="01A205F4">
      <w:start w:val="1"/>
      <w:numFmt w:val="lowerLetter"/>
      <w:lvlText w:val="%1、"/>
      <w:lvlJc w:val="left"/>
      <w:pPr>
        <w:ind w:left="1097" w:hanging="360"/>
      </w:pPr>
      <w:rPr>
        <w:rFonts w:hAnsi="宋体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77" w:hanging="420"/>
      </w:pPr>
    </w:lvl>
    <w:lvl w:ilvl="2" w:tplc="0409001B" w:tentative="1">
      <w:start w:val="1"/>
      <w:numFmt w:val="lowerRoman"/>
      <w:lvlText w:val="%3."/>
      <w:lvlJc w:val="right"/>
      <w:pPr>
        <w:ind w:left="1997" w:hanging="420"/>
      </w:pPr>
    </w:lvl>
    <w:lvl w:ilvl="3" w:tplc="0409000F" w:tentative="1">
      <w:start w:val="1"/>
      <w:numFmt w:val="decimal"/>
      <w:lvlText w:val="%4."/>
      <w:lvlJc w:val="left"/>
      <w:pPr>
        <w:ind w:left="2417" w:hanging="420"/>
      </w:pPr>
    </w:lvl>
    <w:lvl w:ilvl="4" w:tplc="04090019" w:tentative="1">
      <w:start w:val="1"/>
      <w:numFmt w:val="lowerLetter"/>
      <w:lvlText w:val="%5)"/>
      <w:lvlJc w:val="left"/>
      <w:pPr>
        <w:ind w:left="2837" w:hanging="420"/>
      </w:pPr>
    </w:lvl>
    <w:lvl w:ilvl="5" w:tplc="0409001B" w:tentative="1">
      <w:start w:val="1"/>
      <w:numFmt w:val="lowerRoman"/>
      <w:lvlText w:val="%6."/>
      <w:lvlJc w:val="right"/>
      <w:pPr>
        <w:ind w:left="3257" w:hanging="420"/>
      </w:pPr>
    </w:lvl>
    <w:lvl w:ilvl="6" w:tplc="0409000F" w:tentative="1">
      <w:start w:val="1"/>
      <w:numFmt w:val="decimal"/>
      <w:lvlText w:val="%7."/>
      <w:lvlJc w:val="left"/>
      <w:pPr>
        <w:ind w:left="3677" w:hanging="420"/>
      </w:pPr>
    </w:lvl>
    <w:lvl w:ilvl="7" w:tplc="04090019" w:tentative="1">
      <w:start w:val="1"/>
      <w:numFmt w:val="lowerLetter"/>
      <w:lvlText w:val="%8)"/>
      <w:lvlJc w:val="left"/>
      <w:pPr>
        <w:ind w:left="4097" w:hanging="420"/>
      </w:pPr>
    </w:lvl>
    <w:lvl w:ilvl="8" w:tplc="0409001B" w:tentative="1">
      <w:start w:val="1"/>
      <w:numFmt w:val="lowerRoman"/>
      <w:lvlText w:val="%9."/>
      <w:lvlJc w:val="right"/>
      <w:pPr>
        <w:ind w:left="4517" w:hanging="420"/>
      </w:pPr>
    </w:lvl>
  </w:abstractNum>
  <w:abstractNum w:abstractNumId="54" w15:restartNumberingAfterBreak="0">
    <w:nsid w:val="6D5537CB"/>
    <w:multiLevelType w:val="hybridMultilevel"/>
    <w:tmpl w:val="50E23E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6D6E6ED7"/>
    <w:multiLevelType w:val="multilevel"/>
    <w:tmpl w:val="6D6E6ED7"/>
    <w:lvl w:ilvl="0">
      <w:start w:val="1"/>
      <w:numFmt w:val="lowerLetter"/>
      <w:lvlText w:val="%1．"/>
      <w:lvlJc w:val="left"/>
      <w:pPr>
        <w:ind w:left="151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994" w:hanging="420"/>
      </w:pPr>
    </w:lvl>
    <w:lvl w:ilvl="2">
      <w:start w:val="1"/>
      <w:numFmt w:val="lowerRoman"/>
      <w:lvlText w:val="%3."/>
      <w:lvlJc w:val="right"/>
      <w:pPr>
        <w:ind w:left="2414" w:hanging="420"/>
      </w:pPr>
    </w:lvl>
    <w:lvl w:ilvl="3">
      <w:start w:val="1"/>
      <w:numFmt w:val="decimal"/>
      <w:lvlText w:val="%4."/>
      <w:lvlJc w:val="left"/>
      <w:pPr>
        <w:ind w:left="2834" w:hanging="420"/>
      </w:pPr>
    </w:lvl>
    <w:lvl w:ilvl="4">
      <w:start w:val="1"/>
      <w:numFmt w:val="lowerLetter"/>
      <w:lvlText w:val="%5)"/>
      <w:lvlJc w:val="left"/>
      <w:pPr>
        <w:ind w:left="3254" w:hanging="420"/>
      </w:pPr>
    </w:lvl>
    <w:lvl w:ilvl="5">
      <w:start w:val="1"/>
      <w:numFmt w:val="lowerRoman"/>
      <w:lvlText w:val="%6."/>
      <w:lvlJc w:val="right"/>
      <w:pPr>
        <w:ind w:left="3674" w:hanging="420"/>
      </w:pPr>
    </w:lvl>
    <w:lvl w:ilvl="6">
      <w:start w:val="1"/>
      <w:numFmt w:val="decimal"/>
      <w:lvlText w:val="%7."/>
      <w:lvlJc w:val="left"/>
      <w:pPr>
        <w:ind w:left="4094" w:hanging="420"/>
      </w:pPr>
    </w:lvl>
    <w:lvl w:ilvl="7">
      <w:start w:val="1"/>
      <w:numFmt w:val="lowerLetter"/>
      <w:lvlText w:val="%8)"/>
      <w:lvlJc w:val="left"/>
      <w:pPr>
        <w:ind w:left="4514" w:hanging="420"/>
      </w:pPr>
    </w:lvl>
    <w:lvl w:ilvl="8">
      <w:start w:val="1"/>
      <w:numFmt w:val="lowerRoman"/>
      <w:lvlText w:val="%9."/>
      <w:lvlJc w:val="right"/>
      <w:pPr>
        <w:ind w:left="4934" w:hanging="420"/>
      </w:pPr>
    </w:lvl>
  </w:abstractNum>
  <w:abstractNum w:abstractNumId="56" w15:restartNumberingAfterBreak="0">
    <w:nsid w:val="6E2D7AC4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7" w15:restartNumberingAfterBreak="0">
    <w:nsid w:val="73210897"/>
    <w:multiLevelType w:val="multilevel"/>
    <w:tmpl w:val="6336A2E0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  <w:b w:val="0"/>
        <w:i w:val="0"/>
      </w:rPr>
    </w:lvl>
    <w:lvl w:ilvl="1">
      <w:start w:val="1"/>
      <w:numFmt w:val="decimal"/>
      <w:lvlText w:val="%1．%2"/>
      <w:lvlJc w:val="left"/>
      <w:pPr>
        <w:tabs>
          <w:tab w:val="num" w:pos="1363"/>
        </w:tabs>
        <w:ind w:left="1363" w:hanging="630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2096"/>
        </w:tabs>
        <w:ind w:left="2096" w:hanging="630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2829"/>
        </w:tabs>
        <w:ind w:left="2829" w:hanging="630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3562"/>
        </w:tabs>
        <w:ind w:left="3562" w:hanging="630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4295"/>
        </w:tabs>
        <w:ind w:left="4295" w:hanging="630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5028"/>
        </w:tabs>
        <w:ind w:left="5028" w:hanging="630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5761"/>
        </w:tabs>
        <w:ind w:left="5761" w:hanging="630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6494"/>
        </w:tabs>
        <w:ind w:left="6494" w:hanging="630"/>
      </w:pPr>
      <w:rPr>
        <w:rFonts w:hint="eastAsia"/>
      </w:rPr>
    </w:lvl>
  </w:abstractNum>
  <w:abstractNum w:abstractNumId="58" w15:restartNumberingAfterBreak="0">
    <w:nsid w:val="74BF241A"/>
    <w:multiLevelType w:val="hybridMultilevel"/>
    <w:tmpl w:val="0F9896B8"/>
    <w:lvl w:ilvl="0" w:tplc="AD508C20">
      <w:start w:val="1"/>
      <w:numFmt w:val="decimal"/>
      <w:lvlText w:val="%1．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9" w15:restartNumberingAfterBreak="0">
    <w:nsid w:val="75214A69"/>
    <w:multiLevelType w:val="multilevel"/>
    <w:tmpl w:val="75214A69"/>
    <w:lvl w:ilvl="0">
      <w:start w:val="2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78384A31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1" w15:restartNumberingAfterBreak="0">
    <w:nsid w:val="7AB128A0"/>
    <w:multiLevelType w:val="hybridMultilevel"/>
    <w:tmpl w:val="ED52EC1E"/>
    <w:lvl w:ilvl="0" w:tplc="F78C610E">
      <w:start w:val="1"/>
      <w:numFmt w:val="decimal"/>
      <w:lvlText w:val="%1．"/>
      <w:lvlJc w:val="left"/>
      <w:pPr>
        <w:tabs>
          <w:tab w:val="num" w:pos="855"/>
        </w:tabs>
        <w:ind w:left="85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2" w15:restartNumberingAfterBreak="0">
    <w:nsid w:val="7B2757C4"/>
    <w:multiLevelType w:val="hybridMultilevel"/>
    <w:tmpl w:val="E45652A0"/>
    <w:lvl w:ilvl="0" w:tplc="2F94BAAA">
      <w:start w:val="1"/>
      <w:numFmt w:val="decimal"/>
      <w:lvlText w:val="%1."/>
      <w:lvlJc w:val="left"/>
      <w:pPr>
        <w:tabs>
          <w:tab w:val="num" w:pos="737"/>
        </w:tabs>
        <w:ind w:left="737" w:hanging="317"/>
      </w:pPr>
      <w:rPr>
        <w:rFonts w:ascii="Times New Roman" w:hAnsi="Times New Roman" w:cs="Times New Roman" w:hint="default"/>
        <w:b w:val="0"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7D38335E"/>
    <w:multiLevelType w:val="singleLevel"/>
    <w:tmpl w:val="F51A805C"/>
    <w:lvl w:ilvl="0">
      <w:start w:val="1"/>
      <w:numFmt w:val="decimal"/>
      <w:lvlText w:val="%1．"/>
      <w:lvlJc w:val="left"/>
      <w:pPr>
        <w:tabs>
          <w:tab w:val="num" w:pos="794"/>
        </w:tabs>
        <w:ind w:left="794" w:hanging="454"/>
      </w:pPr>
      <w:rPr>
        <w:rFonts w:hint="eastAsia"/>
      </w:rPr>
    </w:lvl>
  </w:abstractNum>
  <w:abstractNum w:abstractNumId="64" w15:restartNumberingAfterBreak="0">
    <w:nsid w:val="7FD441D6"/>
    <w:multiLevelType w:val="hybridMultilevel"/>
    <w:tmpl w:val="B170C4D2"/>
    <w:lvl w:ilvl="0" w:tplc="04090011">
      <w:start w:val="1"/>
      <w:numFmt w:val="decimal"/>
      <w:lvlText w:val="%1)"/>
      <w:lvlJc w:val="left"/>
      <w:pPr>
        <w:tabs>
          <w:tab w:val="num" w:pos="737"/>
        </w:tabs>
        <w:ind w:left="737" w:hanging="317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8"/>
  </w:num>
  <w:num w:numId="2">
    <w:abstractNumId w:val="10"/>
  </w:num>
  <w:num w:numId="3">
    <w:abstractNumId w:val="34"/>
  </w:num>
  <w:num w:numId="4">
    <w:abstractNumId w:val="45"/>
  </w:num>
  <w:num w:numId="5">
    <w:abstractNumId w:val="12"/>
  </w:num>
  <w:num w:numId="6">
    <w:abstractNumId w:val="3"/>
  </w:num>
  <w:num w:numId="7">
    <w:abstractNumId w:val="5"/>
  </w:num>
  <w:num w:numId="8">
    <w:abstractNumId w:val="49"/>
  </w:num>
  <w:num w:numId="9">
    <w:abstractNumId w:val="24"/>
  </w:num>
  <w:num w:numId="10">
    <w:abstractNumId w:val="9"/>
  </w:num>
  <w:num w:numId="11">
    <w:abstractNumId w:val="50"/>
  </w:num>
  <w:num w:numId="12">
    <w:abstractNumId w:val="20"/>
  </w:num>
  <w:num w:numId="13">
    <w:abstractNumId w:val="61"/>
  </w:num>
  <w:num w:numId="14">
    <w:abstractNumId w:val="51"/>
  </w:num>
  <w:num w:numId="15">
    <w:abstractNumId w:val="42"/>
  </w:num>
  <w:num w:numId="16">
    <w:abstractNumId w:val="6"/>
  </w:num>
  <w:num w:numId="17">
    <w:abstractNumId w:val="33"/>
  </w:num>
  <w:num w:numId="18">
    <w:abstractNumId w:val="60"/>
  </w:num>
  <w:num w:numId="19">
    <w:abstractNumId w:val="56"/>
  </w:num>
  <w:num w:numId="20">
    <w:abstractNumId w:val="23"/>
  </w:num>
  <w:num w:numId="21">
    <w:abstractNumId w:val="2"/>
  </w:num>
  <w:num w:numId="22">
    <w:abstractNumId w:val="41"/>
  </w:num>
  <w:num w:numId="23">
    <w:abstractNumId w:val="58"/>
  </w:num>
  <w:num w:numId="24">
    <w:abstractNumId w:val="32"/>
  </w:num>
  <w:num w:numId="25">
    <w:abstractNumId w:val="54"/>
  </w:num>
  <w:num w:numId="26">
    <w:abstractNumId w:val="0"/>
  </w:num>
  <w:num w:numId="27">
    <w:abstractNumId w:val="21"/>
  </w:num>
  <w:num w:numId="28">
    <w:abstractNumId w:val="30"/>
  </w:num>
  <w:num w:numId="29">
    <w:abstractNumId w:val="29"/>
  </w:num>
  <w:num w:numId="30">
    <w:abstractNumId w:val="8"/>
  </w:num>
  <w:num w:numId="31">
    <w:abstractNumId w:val="40"/>
  </w:num>
  <w:num w:numId="32">
    <w:abstractNumId w:val="17"/>
  </w:num>
  <w:num w:numId="33">
    <w:abstractNumId w:val="62"/>
  </w:num>
  <w:num w:numId="34">
    <w:abstractNumId w:val="36"/>
  </w:num>
  <w:num w:numId="35">
    <w:abstractNumId w:val="28"/>
  </w:num>
  <w:num w:numId="36">
    <w:abstractNumId w:val="47"/>
  </w:num>
  <w:num w:numId="37">
    <w:abstractNumId w:val="25"/>
  </w:num>
  <w:num w:numId="38">
    <w:abstractNumId w:val="37"/>
  </w:num>
  <w:num w:numId="39">
    <w:abstractNumId w:val="44"/>
  </w:num>
  <w:num w:numId="40">
    <w:abstractNumId w:val="14"/>
  </w:num>
  <w:num w:numId="41">
    <w:abstractNumId w:val="53"/>
  </w:num>
  <w:num w:numId="42">
    <w:abstractNumId w:val="27"/>
  </w:num>
  <w:num w:numId="43">
    <w:abstractNumId w:val="64"/>
  </w:num>
  <w:num w:numId="44">
    <w:abstractNumId w:val="13"/>
  </w:num>
  <w:num w:numId="45">
    <w:abstractNumId w:val="7"/>
  </w:num>
  <w:num w:numId="46">
    <w:abstractNumId w:val="35"/>
  </w:num>
  <w:num w:numId="47">
    <w:abstractNumId w:val="46"/>
  </w:num>
  <w:num w:numId="48">
    <w:abstractNumId w:val="26"/>
  </w:num>
  <w:num w:numId="49">
    <w:abstractNumId w:val="38"/>
  </w:num>
  <w:num w:numId="50">
    <w:abstractNumId w:val="15"/>
  </w:num>
  <w:num w:numId="51">
    <w:abstractNumId w:val="1"/>
  </w:num>
  <w:num w:numId="52">
    <w:abstractNumId w:val="11"/>
  </w:num>
  <w:num w:numId="53">
    <w:abstractNumId w:val="63"/>
  </w:num>
  <w:num w:numId="54">
    <w:abstractNumId w:val="48"/>
  </w:num>
  <w:num w:numId="55">
    <w:abstractNumId w:val="39"/>
  </w:num>
  <w:num w:numId="56">
    <w:abstractNumId w:val="43"/>
  </w:num>
  <w:num w:numId="57">
    <w:abstractNumId w:val="57"/>
  </w:num>
  <w:num w:numId="58">
    <w:abstractNumId w:val="16"/>
  </w:num>
  <w:num w:numId="59">
    <w:abstractNumId w:val="52"/>
  </w:num>
  <w:num w:numId="60">
    <w:abstractNumId w:val="19"/>
  </w:num>
  <w:num w:numId="61">
    <w:abstractNumId w:val="55"/>
  </w:num>
  <w:num w:numId="62">
    <w:abstractNumId w:val="59"/>
  </w:num>
  <w:num w:numId="63">
    <w:abstractNumId w:val="4"/>
  </w:num>
  <w:num w:numId="64">
    <w:abstractNumId w:val="31"/>
  </w:num>
  <w:num w:numId="65">
    <w:abstractNumId w:val="22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rawingGridHorizontalSpacing w:val="20"/>
  <w:drawingGridVerticalSpacing w:val="20"/>
  <w:displayHorizontalDrawingGridEvery w:val="0"/>
  <w:displayVerticalDrawingGridEvery w:val="0"/>
  <w:doNotUseMarginsForDrawingGridOrigin/>
  <w:drawingGridHorizontalOrigin w:val="1134"/>
  <w:drawingGridVerticalOrigin w:val="1134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ActionEnd1" w:val="2006-05-21"/>
    <w:docVar w:name="ActionEnd2" w:val="2006-05-21"/>
    <w:docVar w:name="ActionEnd3" w:val="2006-07-02"/>
    <w:docVar w:name="ActionEnd4" w:val="2006-07-02"/>
    <w:docVar w:name="ActionEnd5" w:val="2006-07-02"/>
    <w:docVar w:name="ActionEnd6" w:val="2006-07-03"/>
    <w:docVar w:name="ActionEnd7" w:val="2006-07-06"/>
    <w:docVar w:name="ActionEnd8" w:val="2006-08-12"/>
    <w:docVar w:name="ActionEnd9" w:val="2006-08-17"/>
    <w:docVar w:name="ALERTCODE" w:val=" "/>
    <w:docVar w:name="ALERTCOLOR" w:val=" "/>
    <w:docVar w:name="ALERTCOORDINATE" w:val=" "/>
    <w:docVar w:name="ALERTPOSITION" w:val=" "/>
    <w:docVar w:name="Allqm1" w:val="陈家兴(P960204)"/>
    <w:docVar w:name="Allqm2" w:val="-"/>
    <w:docVar w:name="Allqm3" w:val="张辉武(P980107)"/>
    <w:docVar w:name="Allqm4" w:val="陈家兴(P960204)"/>
    <w:docVar w:name="Allqm5" w:val="-"/>
    <w:docVar w:name="Allqm6" w:val="黄永建(P910240)"/>
    <w:docVar w:name="Allqm7" w:val="蒋兴华(P870162)"/>
    <w:docVar w:name="Allqm8" w:val="张辉武(P980107)"/>
    <w:docVar w:name="Allqm9" w:val="马哲文(P900103)"/>
    <w:docVar w:name="APPLYSTATION" w:val="L"/>
    <w:docVar w:name="APPLYSTATIONNAME" w:val=" "/>
    <w:docVar w:name="APPLYSTATIONSHORTENG" w:val="LNPS"/>
    <w:docVar w:name="FileNo" w:val="425894"/>
    <w:docVar w:name="FILEUPDATE" w:val="N"/>
    <w:docVar w:name="GNPJVCCODE" w:val="S-1-ADG-001"/>
    <w:docVar w:name="HANDLEFLAG" w:val=" "/>
    <w:docVar w:name="HandleType" w:val="QUERY"/>
    <w:docVar w:name="HAZARDLEVEL" w:val="中风险"/>
    <w:docVar w:name="LINE" w:val=" "/>
    <w:docVar w:name="LocalFileInfo" w:val="(F)(C:\DOCUME~1\p503186\LOCALS~1\Temp\OPER_SYS.DOC)(425894)(T)(C:\DOCUME~1\p503186\LOCALS~1\Temp\GNPCPS.DOT)(425895)"/>
    <w:docVar w:name="OWNER" w:val="O"/>
    <w:docVar w:name="OWNERDEPT" w:val="OPS"/>
    <w:docVar w:name="OWNERDEPTNAME" w:val="生产部"/>
    <w:docVar w:name="OWNERNAME" w:val="大亚湾核电运营管理有限责任公司"/>
    <w:docVar w:name="PDFFileNo" w:val="0"/>
    <w:docVar w:name="PlanUser1" w:val="P960204"/>
    <w:docVar w:name="PlanUser2" w:val="*"/>
    <w:docVar w:name="PlanUser3" w:val="P980107"/>
    <w:docVar w:name="PlanUser4" w:val="P960204"/>
    <w:docVar w:name="PlanUser5" w:val="*"/>
    <w:docVar w:name="PlanUser6" w:val="P910240"/>
    <w:docVar w:name="PlanUser7" w:val="P870162"/>
    <w:docVar w:name="PlanUser8" w:val="P980107"/>
    <w:docVar w:name="PlanUser9" w:val=" "/>
    <w:docVar w:name="PlanUserName1" w:val="陈家兴"/>
    <w:docVar w:name="PlanUserName2" w:val="*"/>
    <w:docVar w:name="PlanUserName3" w:val="张辉武"/>
    <w:docVar w:name="PlanUserName4" w:val="陈家兴"/>
    <w:docVar w:name="PlanUserName5" w:val="*"/>
    <w:docVar w:name="PlanUserName6" w:val="黄永建"/>
    <w:docVar w:name="PlanUserName7" w:val="蒋兴华"/>
    <w:docVar w:name="PlanUserName8" w:val="张辉武"/>
    <w:docVar w:name="PlanUserName9" w:val=" "/>
    <w:docVar w:name="PROCCODE" w:val="L-OP-S-1-ADG-001"/>
    <w:docVar w:name="ProcessDate1" w:val="2006-05-21"/>
    <w:docVar w:name="ProcessDate2" w:val="2006-05-21"/>
    <w:docVar w:name="ProcessDate3" w:val="2006-07-02"/>
    <w:docVar w:name="ProcessDate4" w:val="2006-07-02"/>
    <w:docVar w:name="ProcessDate5" w:val="2006-07-02"/>
    <w:docVar w:name="ProcessDate6" w:val="2006-07-03"/>
    <w:docVar w:name="ProcessDate7" w:val="2006-07-06"/>
    <w:docVar w:name="ProcessDate8" w:val="2006-08-12"/>
    <w:docVar w:name="ProcessDate9" w:val="2006-08-17"/>
    <w:docVar w:name="PROCNAME" w:val="给水除气器系统"/>
    <w:docVar w:name="PROCNAME_ENG" w:val="FEEDWATER DEAERATOR TANK AND GAS STRIPPER SYSTEM"/>
    <w:docVar w:name="ProcNo" w:val="399868"/>
    <w:docVar w:name="PROCSUBTYPE" w:val="S"/>
    <w:docVar w:name="PROCSUBTYPENAME" w:val="系统运行程序(S)"/>
    <w:docVar w:name="PROCTYPE" w:val="OP"/>
    <w:docVar w:name="PROCTYPENAME" w:val="运行程序"/>
    <w:docVar w:name="PUBLISHDATE" w:val="2006-8-17 10:06:45"/>
    <w:docVar w:name="qm1" w:val="陈家兴"/>
    <w:docVar w:name="qm2" w:val="-"/>
    <w:docVar w:name="qm3" w:val="张辉武"/>
    <w:docVar w:name="qm4" w:val="陈家兴"/>
    <w:docVar w:name="qm5" w:val="-"/>
    <w:docVar w:name="qm6" w:val="黄永建"/>
    <w:docVar w:name="qm7" w:val="蒋兴华"/>
    <w:docVar w:name="qm8" w:val="张辉武"/>
    <w:docVar w:name="qm9" w:val="马哲文"/>
    <w:docVar w:name="qmCode1" w:val="P960204"/>
    <w:docVar w:name="qmCode2" w:val="-"/>
    <w:docVar w:name="qmCode3" w:val="P980107"/>
    <w:docVar w:name="qmCode4" w:val="P960204"/>
    <w:docVar w:name="qmCode5" w:val="-"/>
    <w:docVar w:name="qmCode6" w:val="P910240"/>
    <w:docVar w:name="qmCode7" w:val="P870162"/>
    <w:docVar w:name="qmCode8" w:val="P980107"/>
    <w:docVar w:name="qmCode9" w:val="P900103"/>
    <w:docVar w:name="QSRLEVEL" w:val="QR"/>
    <w:docVar w:name="sqdm1" w:val="LPO C JX"/>
    <w:docVar w:name="sqdm2" w:val="-"/>
    <w:docVar w:name="sqdm3" w:val="LPO Z HW"/>
    <w:docVar w:name="sqdm4" w:val="LPO C JX"/>
    <w:docVar w:name="sqdm5" w:val="-"/>
    <w:docVar w:name="sqdm6" w:val="LPO H YJ"/>
    <w:docVar w:name="sqdm7" w:val="LPO J XH"/>
    <w:docVar w:name="sqdm8" w:val="LPO Z HW"/>
    <w:docVar w:name="sqdm9" w:val="TDA M ZW"/>
    <w:docVar w:name="STATUS" w:val="流通"/>
    <w:docVar w:name="SUBSTATUS" w:val="流通"/>
    <w:docVar w:name="UserDept1" w:val="LPO"/>
    <w:docVar w:name="UserDept2" w:val="-"/>
    <w:docVar w:name="UserDept3" w:val="LPO"/>
    <w:docVar w:name="UserDept4" w:val="LPO"/>
    <w:docVar w:name="UserDept5" w:val="-"/>
    <w:docVar w:name="UserDept6" w:val="LPO"/>
    <w:docVar w:name="UserDept7" w:val="LPO"/>
    <w:docVar w:name="UserDept8" w:val="LPO"/>
    <w:docVar w:name="UserDept9" w:val="TDA"/>
    <w:docVar w:name="UserDST" w:val=" "/>
    <w:docVar w:name="UserID" w:val="READER"/>
    <w:docVar w:name="UserName" w:val="READER"/>
    <w:docVar w:name="USESTATUS" w:val="执行"/>
    <w:docVar w:name="VERSION" w:val="B0"/>
  </w:docVars>
  <w:rsids>
    <w:rsidRoot w:val="00836DF9"/>
    <w:rsid w:val="00001C9E"/>
    <w:rsid w:val="000025AE"/>
    <w:rsid w:val="00005B36"/>
    <w:rsid w:val="00005D8C"/>
    <w:rsid w:val="000072EF"/>
    <w:rsid w:val="00007E5A"/>
    <w:rsid w:val="00011C08"/>
    <w:rsid w:val="00012816"/>
    <w:rsid w:val="00015944"/>
    <w:rsid w:val="00017097"/>
    <w:rsid w:val="00020DF5"/>
    <w:rsid w:val="0002523F"/>
    <w:rsid w:val="00026052"/>
    <w:rsid w:val="00031D5A"/>
    <w:rsid w:val="000408AF"/>
    <w:rsid w:val="000458C1"/>
    <w:rsid w:val="00046867"/>
    <w:rsid w:val="00055A8D"/>
    <w:rsid w:val="00056044"/>
    <w:rsid w:val="00057D38"/>
    <w:rsid w:val="00065594"/>
    <w:rsid w:val="00074D76"/>
    <w:rsid w:val="000825AC"/>
    <w:rsid w:val="00084890"/>
    <w:rsid w:val="00085CE8"/>
    <w:rsid w:val="0008661F"/>
    <w:rsid w:val="00086844"/>
    <w:rsid w:val="00087102"/>
    <w:rsid w:val="0008714A"/>
    <w:rsid w:val="00087B7D"/>
    <w:rsid w:val="0009119A"/>
    <w:rsid w:val="0009333A"/>
    <w:rsid w:val="00095DA0"/>
    <w:rsid w:val="00097E37"/>
    <w:rsid w:val="000A24B8"/>
    <w:rsid w:val="000A310D"/>
    <w:rsid w:val="000A4450"/>
    <w:rsid w:val="000A7C31"/>
    <w:rsid w:val="000C0A78"/>
    <w:rsid w:val="000C51C9"/>
    <w:rsid w:val="000C6ECE"/>
    <w:rsid w:val="000D03FD"/>
    <w:rsid w:val="000D1151"/>
    <w:rsid w:val="000D4F9E"/>
    <w:rsid w:val="000D5062"/>
    <w:rsid w:val="000D5234"/>
    <w:rsid w:val="000D7FC9"/>
    <w:rsid w:val="000E3734"/>
    <w:rsid w:val="000F22CB"/>
    <w:rsid w:val="000F2CF3"/>
    <w:rsid w:val="000F3933"/>
    <w:rsid w:val="00101DE0"/>
    <w:rsid w:val="001028B0"/>
    <w:rsid w:val="001107B0"/>
    <w:rsid w:val="001108CA"/>
    <w:rsid w:val="00112E7A"/>
    <w:rsid w:val="00113D28"/>
    <w:rsid w:val="00120C4B"/>
    <w:rsid w:val="00121715"/>
    <w:rsid w:val="00130216"/>
    <w:rsid w:val="00132507"/>
    <w:rsid w:val="00132F50"/>
    <w:rsid w:val="00133ABB"/>
    <w:rsid w:val="00137C29"/>
    <w:rsid w:val="00142166"/>
    <w:rsid w:val="00144A48"/>
    <w:rsid w:val="001502DB"/>
    <w:rsid w:val="00154D4D"/>
    <w:rsid w:val="001657E1"/>
    <w:rsid w:val="00167942"/>
    <w:rsid w:val="001700CC"/>
    <w:rsid w:val="001719A3"/>
    <w:rsid w:val="00177513"/>
    <w:rsid w:val="00183203"/>
    <w:rsid w:val="0019022F"/>
    <w:rsid w:val="00190307"/>
    <w:rsid w:val="0019233F"/>
    <w:rsid w:val="0019756C"/>
    <w:rsid w:val="00197779"/>
    <w:rsid w:val="001A372C"/>
    <w:rsid w:val="001A53C7"/>
    <w:rsid w:val="001A58F4"/>
    <w:rsid w:val="001A72CA"/>
    <w:rsid w:val="001B236E"/>
    <w:rsid w:val="001B5D1F"/>
    <w:rsid w:val="001C171F"/>
    <w:rsid w:val="001C275F"/>
    <w:rsid w:val="001C51E9"/>
    <w:rsid w:val="001C6ACB"/>
    <w:rsid w:val="001C727D"/>
    <w:rsid w:val="001D2B94"/>
    <w:rsid w:val="001E05E9"/>
    <w:rsid w:val="001E323B"/>
    <w:rsid w:val="001E565D"/>
    <w:rsid w:val="001F2381"/>
    <w:rsid w:val="001F2AED"/>
    <w:rsid w:val="001F2B91"/>
    <w:rsid w:val="001F4007"/>
    <w:rsid w:val="00201480"/>
    <w:rsid w:val="00202058"/>
    <w:rsid w:val="00203ECC"/>
    <w:rsid w:val="002045EE"/>
    <w:rsid w:val="00205CE4"/>
    <w:rsid w:val="00214B63"/>
    <w:rsid w:val="00216ECF"/>
    <w:rsid w:val="002248F0"/>
    <w:rsid w:val="002258FB"/>
    <w:rsid w:val="00227230"/>
    <w:rsid w:val="00232ED5"/>
    <w:rsid w:val="002407DB"/>
    <w:rsid w:val="00241418"/>
    <w:rsid w:val="00242F68"/>
    <w:rsid w:val="00244AAE"/>
    <w:rsid w:val="0024718B"/>
    <w:rsid w:val="0025062D"/>
    <w:rsid w:val="00256604"/>
    <w:rsid w:val="002616E5"/>
    <w:rsid w:val="00265F80"/>
    <w:rsid w:val="0026609D"/>
    <w:rsid w:val="002723D7"/>
    <w:rsid w:val="002742E5"/>
    <w:rsid w:val="00276B69"/>
    <w:rsid w:val="00282D5A"/>
    <w:rsid w:val="00283432"/>
    <w:rsid w:val="00283E96"/>
    <w:rsid w:val="00284205"/>
    <w:rsid w:val="0028642C"/>
    <w:rsid w:val="002906E3"/>
    <w:rsid w:val="002956DD"/>
    <w:rsid w:val="0029648B"/>
    <w:rsid w:val="002A200E"/>
    <w:rsid w:val="002A337E"/>
    <w:rsid w:val="002B06FD"/>
    <w:rsid w:val="002B477A"/>
    <w:rsid w:val="002C08F3"/>
    <w:rsid w:val="002C1EEA"/>
    <w:rsid w:val="002C4E5C"/>
    <w:rsid w:val="002C79F2"/>
    <w:rsid w:val="002D330B"/>
    <w:rsid w:val="002D3821"/>
    <w:rsid w:val="002D453E"/>
    <w:rsid w:val="002E0537"/>
    <w:rsid w:val="002E20C7"/>
    <w:rsid w:val="002E2505"/>
    <w:rsid w:val="002F1548"/>
    <w:rsid w:val="003041AC"/>
    <w:rsid w:val="003047F9"/>
    <w:rsid w:val="003134C9"/>
    <w:rsid w:val="003148B7"/>
    <w:rsid w:val="00316E25"/>
    <w:rsid w:val="00317615"/>
    <w:rsid w:val="003209A8"/>
    <w:rsid w:val="00326F98"/>
    <w:rsid w:val="00330026"/>
    <w:rsid w:val="003303C7"/>
    <w:rsid w:val="003303D8"/>
    <w:rsid w:val="00330E0A"/>
    <w:rsid w:val="00334242"/>
    <w:rsid w:val="00334CAD"/>
    <w:rsid w:val="00336C76"/>
    <w:rsid w:val="003408CD"/>
    <w:rsid w:val="00343328"/>
    <w:rsid w:val="0034642E"/>
    <w:rsid w:val="003472BE"/>
    <w:rsid w:val="00361B4F"/>
    <w:rsid w:val="00361B5D"/>
    <w:rsid w:val="003623D1"/>
    <w:rsid w:val="003631DF"/>
    <w:rsid w:val="0036457D"/>
    <w:rsid w:val="0036488B"/>
    <w:rsid w:val="00365CBB"/>
    <w:rsid w:val="00367DE1"/>
    <w:rsid w:val="00370A30"/>
    <w:rsid w:val="00370A7E"/>
    <w:rsid w:val="00371687"/>
    <w:rsid w:val="00372390"/>
    <w:rsid w:val="00374A0E"/>
    <w:rsid w:val="00375204"/>
    <w:rsid w:val="0038557B"/>
    <w:rsid w:val="00390773"/>
    <w:rsid w:val="003910E9"/>
    <w:rsid w:val="00395B03"/>
    <w:rsid w:val="003A266F"/>
    <w:rsid w:val="003A690E"/>
    <w:rsid w:val="003A6E41"/>
    <w:rsid w:val="003B0171"/>
    <w:rsid w:val="003B11A2"/>
    <w:rsid w:val="003B16DD"/>
    <w:rsid w:val="003C111F"/>
    <w:rsid w:val="003D05B3"/>
    <w:rsid w:val="003D0B84"/>
    <w:rsid w:val="003E4246"/>
    <w:rsid w:val="003F2697"/>
    <w:rsid w:val="00402038"/>
    <w:rsid w:val="00403EB7"/>
    <w:rsid w:val="00405DE0"/>
    <w:rsid w:val="004078FC"/>
    <w:rsid w:val="00414C45"/>
    <w:rsid w:val="00420342"/>
    <w:rsid w:val="004222D5"/>
    <w:rsid w:val="004233CE"/>
    <w:rsid w:val="0042593A"/>
    <w:rsid w:val="00426A90"/>
    <w:rsid w:val="00427F9A"/>
    <w:rsid w:val="00430DD5"/>
    <w:rsid w:val="00433EFE"/>
    <w:rsid w:val="004343EE"/>
    <w:rsid w:val="00435F7C"/>
    <w:rsid w:val="004373A1"/>
    <w:rsid w:val="00441F27"/>
    <w:rsid w:val="0044665F"/>
    <w:rsid w:val="00446E5F"/>
    <w:rsid w:val="00461147"/>
    <w:rsid w:val="00465A3A"/>
    <w:rsid w:val="0046669C"/>
    <w:rsid w:val="00466E91"/>
    <w:rsid w:val="00470225"/>
    <w:rsid w:val="0047461B"/>
    <w:rsid w:val="0047548F"/>
    <w:rsid w:val="00487031"/>
    <w:rsid w:val="004874A9"/>
    <w:rsid w:val="00490F0A"/>
    <w:rsid w:val="00496220"/>
    <w:rsid w:val="0049735D"/>
    <w:rsid w:val="004A2F74"/>
    <w:rsid w:val="004A6321"/>
    <w:rsid w:val="004C049E"/>
    <w:rsid w:val="004C2441"/>
    <w:rsid w:val="004C2D8A"/>
    <w:rsid w:val="004C5E82"/>
    <w:rsid w:val="004D0E72"/>
    <w:rsid w:val="004D4B36"/>
    <w:rsid w:val="004D5112"/>
    <w:rsid w:val="004D55B7"/>
    <w:rsid w:val="004D6783"/>
    <w:rsid w:val="004D7C16"/>
    <w:rsid w:val="004E04A8"/>
    <w:rsid w:val="004E0E0C"/>
    <w:rsid w:val="004E174E"/>
    <w:rsid w:val="004E28C2"/>
    <w:rsid w:val="004E3E5F"/>
    <w:rsid w:val="004E68D0"/>
    <w:rsid w:val="004F20BD"/>
    <w:rsid w:val="004F38A6"/>
    <w:rsid w:val="00500399"/>
    <w:rsid w:val="00501380"/>
    <w:rsid w:val="0050388A"/>
    <w:rsid w:val="005051C4"/>
    <w:rsid w:val="00511452"/>
    <w:rsid w:val="00533AD4"/>
    <w:rsid w:val="005409EA"/>
    <w:rsid w:val="005521E8"/>
    <w:rsid w:val="00556424"/>
    <w:rsid w:val="0055687A"/>
    <w:rsid w:val="00557005"/>
    <w:rsid w:val="00565474"/>
    <w:rsid w:val="00571706"/>
    <w:rsid w:val="00575A74"/>
    <w:rsid w:val="00577EF1"/>
    <w:rsid w:val="00581FCB"/>
    <w:rsid w:val="005850D8"/>
    <w:rsid w:val="00585CC4"/>
    <w:rsid w:val="00592B04"/>
    <w:rsid w:val="00592DB6"/>
    <w:rsid w:val="005945ED"/>
    <w:rsid w:val="005976D5"/>
    <w:rsid w:val="005978EB"/>
    <w:rsid w:val="005A1CFE"/>
    <w:rsid w:val="005A56ED"/>
    <w:rsid w:val="005D19D2"/>
    <w:rsid w:val="005D3A94"/>
    <w:rsid w:val="005D4BBB"/>
    <w:rsid w:val="005E02D8"/>
    <w:rsid w:val="005E203D"/>
    <w:rsid w:val="005E5855"/>
    <w:rsid w:val="005E65B2"/>
    <w:rsid w:val="005E79C1"/>
    <w:rsid w:val="005F29A0"/>
    <w:rsid w:val="005F2D78"/>
    <w:rsid w:val="005F47EA"/>
    <w:rsid w:val="005F7697"/>
    <w:rsid w:val="00602381"/>
    <w:rsid w:val="00603C76"/>
    <w:rsid w:val="006047D6"/>
    <w:rsid w:val="00606617"/>
    <w:rsid w:val="0061040A"/>
    <w:rsid w:val="006121AC"/>
    <w:rsid w:val="006127C5"/>
    <w:rsid w:val="00622396"/>
    <w:rsid w:val="006242FF"/>
    <w:rsid w:val="00624F3E"/>
    <w:rsid w:val="006277F1"/>
    <w:rsid w:val="00627AED"/>
    <w:rsid w:val="00631112"/>
    <w:rsid w:val="00635437"/>
    <w:rsid w:val="00640D03"/>
    <w:rsid w:val="00656D92"/>
    <w:rsid w:val="0066735C"/>
    <w:rsid w:val="00674076"/>
    <w:rsid w:val="006742E2"/>
    <w:rsid w:val="00674C1D"/>
    <w:rsid w:val="00675A13"/>
    <w:rsid w:val="006807C9"/>
    <w:rsid w:val="00680CFA"/>
    <w:rsid w:val="0069075C"/>
    <w:rsid w:val="0069687E"/>
    <w:rsid w:val="006A3EAB"/>
    <w:rsid w:val="006A5BC4"/>
    <w:rsid w:val="006B050D"/>
    <w:rsid w:val="006B0ABD"/>
    <w:rsid w:val="006B140D"/>
    <w:rsid w:val="006B1592"/>
    <w:rsid w:val="006B2C66"/>
    <w:rsid w:val="006B7557"/>
    <w:rsid w:val="006C67E2"/>
    <w:rsid w:val="006D0FDA"/>
    <w:rsid w:val="006D613B"/>
    <w:rsid w:val="006E5A9E"/>
    <w:rsid w:val="006F299F"/>
    <w:rsid w:val="006F329A"/>
    <w:rsid w:val="00703CA5"/>
    <w:rsid w:val="00704591"/>
    <w:rsid w:val="00706FE0"/>
    <w:rsid w:val="00707C26"/>
    <w:rsid w:val="00711310"/>
    <w:rsid w:val="007140F0"/>
    <w:rsid w:val="00715AEC"/>
    <w:rsid w:val="00716445"/>
    <w:rsid w:val="0071714F"/>
    <w:rsid w:val="007202C1"/>
    <w:rsid w:val="00720458"/>
    <w:rsid w:val="00726627"/>
    <w:rsid w:val="00727432"/>
    <w:rsid w:val="0073164C"/>
    <w:rsid w:val="007322AE"/>
    <w:rsid w:val="00737017"/>
    <w:rsid w:val="0074051D"/>
    <w:rsid w:val="00743A8E"/>
    <w:rsid w:val="00744D1D"/>
    <w:rsid w:val="007462BE"/>
    <w:rsid w:val="0075133B"/>
    <w:rsid w:val="00752331"/>
    <w:rsid w:val="0075246F"/>
    <w:rsid w:val="00757485"/>
    <w:rsid w:val="00761EC3"/>
    <w:rsid w:val="00764E8A"/>
    <w:rsid w:val="00765FBD"/>
    <w:rsid w:val="007707F9"/>
    <w:rsid w:val="007710EE"/>
    <w:rsid w:val="00773B83"/>
    <w:rsid w:val="007748E9"/>
    <w:rsid w:val="00774D9F"/>
    <w:rsid w:val="00774F3F"/>
    <w:rsid w:val="0077706E"/>
    <w:rsid w:val="0078713A"/>
    <w:rsid w:val="007900AE"/>
    <w:rsid w:val="0079277A"/>
    <w:rsid w:val="0079318D"/>
    <w:rsid w:val="007A17E0"/>
    <w:rsid w:val="007A4A5E"/>
    <w:rsid w:val="007B0A17"/>
    <w:rsid w:val="007B2D98"/>
    <w:rsid w:val="007B356D"/>
    <w:rsid w:val="007B48E1"/>
    <w:rsid w:val="007C665B"/>
    <w:rsid w:val="007D0B40"/>
    <w:rsid w:val="007D39A6"/>
    <w:rsid w:val="007D51EE"/>
    <w:rsid w:val="007D6EC5"/>
    <w:rsid w:val="007E103D"/>
    <w:rsid w:val="007E20F2"/>
    <w:rsid w:val="007E4043"/>
    <w:rsid w:val="007F00FE"/>
    <w:rsid w:val="007F047F"/>
    <w:rsid w:val="007F2B6F"/>
    <w:rsid w:val="007F6653"/>
    <w:rsid w:val="007F708F"/>
    <w:rsid w:val="007F7E21"/>
    <w:rsid w:val="00806A94"/>
    <w:rsid w:val="00806EDF"/>
    <w:rsid w:val="00807F43"/>
    <w:rsid w:val="00815C12"/>
    <w:rsid w:val="00823D9B"/>
    <w:rsid w:val="00830712"/>
    <w:rsid w:val="008331CC"/>
    <w:rsid w:val="0083694D"/>
    <w:rsid w:val="00836DF9"/>
    <w:rsid w:val="008416F4"/>
    <w:rsid w:val="00850673"/>
    <w:rsid w:val="00853E25"/>
    <w:rsid w:val="00866694"/>
    <w:rsid w:val="008770F0"/>
    <w:rsid w:val="0088070A"/>
    <w:rsid w:val="00880AEB"/>
    <w:rsid w:val="0088226B"/>
    <w:rsid w:val="00885F9C"/>
    <w:rsid w:val="00891EAE"/>
    <w:rsid w:val="0089756B"/>
    <w:rsid w:val="008A31DD"/>
    <w:rsid w:val="008A412C"/>
    <w:rsid w:val="008A5ED4"/>
    <w:rsid w:val="008B0703"/>
    <w:rsid w:val="008B6328"/>
    <w:rsid w:val="008C137B"/>
    <w:rsid w:val="008C6A86"/>
    <w:rsid w:val="008D0300"/>
    <w:rsid w:val="008D1BF3"/>
    <w:rsid w:val="008D2AB0"/>
    <w:rsid w:val="008D54A9"/>
    <w:rsid w:val="008E000A"/>
    <w:rsid w:val="008E5F34"/>
    <w:rsid w:val="008E7432"/>
    <w:rsid w:val="008F2436"/>
    <w:rsid w:val="008F2501"/>
    <w:rsid w:val="008F2C99"/>
    <w:rsid w:val="008F493C"/>
    <w:rsid w:val="00900C36"/>
    <w:rsid w:val="009067A0"/>
    <w:rsid w:val="00910688"/>
    <w:rsid w:val="009133A0"/>
    <w:rsid w:val="009137F6"/>
    <w:rsid w:val="00913AC9"/>
    <w:rsid w:val="00913B2E"/>
    <w:rsid w:val="00914514"/>
    <w:rsid w:val="009177F6"/>
    <w:rsid w:val="00921DB3"/>
    <w:rsid w:val="009329E9"/>
    <w:rsid w:val="00934CA9"/>
    <w:rsid w:val="009360FE"/>
    <w:rsid w:val="00943BAA"/>
    <w:rsid w:val="00943C2C"/>
    <w:rsid w:val="00946741"/>
    <w:rsid w:val="00951DDE"/>
    <w:rsid w:val="00952EC3"/>
    <w:rsid w:val="00956AD8"/>
    <w:rsid w:val="009607A7"/>
    <w:rsid w:val="00960984"/>
    <w:rsid w:val="009622F2"/>
    <w:rsid w:val="0096461B"/>
    <w:rsid w:val="009660C5"/>
    <w:rsid w:val="00971525"/>
    <w:rsid w:val="00972924"/>
    <w:rsid w:val="00974F63"/>
    <w:rsid w:val="009761D0"/>
    <w:rsid w:val="009803D1"/>
    <w:rsid w:val="00983D69"/>
    <w:rsid w:val="00985718"/>
    <w:rsid w:val="009859EB"/>
    <w:rsid w:val="009916EF"/>
    <w:rsid w:val="00991933"/>
    <w:rsid w:val="009A0F69"/>
    <w:rsid w:val="009A1338"/>
    <w:rsid w:val="009A6A10"/>
    <w:rsid w:val="009B6235"/>
    <w:rsid w:val="009C1E2C"/>
    <w:rsid w:val="009C2925"/>
    <w:rsid w:val="009D1A84"/>
    <w:rsid w:val="009D4705"/>
    <w:rsid w:val="009D47E0"/>
    <w:rsid w:val="009E20E6"/>
    <w:rsid w:val="009E3E77"/>
    <w:rsid w:val="009F6192"/>
    <w:rsid w:val="00A00359"/>
    <w:rsid w:val="00A01A54"/>
    <w:rsid w:val="00A03415"/>
    <w:rsid w:val="00A03EFA"/>
    <w:rsid w:val="00A05992"/>
    <w:rsid w:val="00A06EF7"/>
    <w:rsid w:val="00A10146"/>
    <w:rsid w:val="00A128E4"/>
    <w:rsid w:val="00A175D9"/>
    <w:rsid w:val="00A26179"/>
    <w:rsid w:val="00A30BDD"/>
    <w:rsid w:val="00A32597"/>
    <w:rsid w:val="00A3309B"/>
    <w:rsid w:val="00A41330"/>
    <w:rsid w:val="00A41A40"/>
    <w:rsid w:val="00A43F91"/>
    <w:rsid w:val="00A47365"/>
    <w:rsid w:val="00A47594"/>
    <w:rsid w:val="00A47F84"/>
    <w:rsid w:val="00A55A1D"/>
    <w:rsid w:val="00A5767A"/>
    <w:rsid w:val="00A57DEC"/>
    <w:rsid w:val="00A60680"/>
    <w:rsid w:val="00A615ED"/>
    <w:rsid w:val="00A6631A"/>
    <w:rsid w:val="00A73528"/>
    <w:rsid w:val="00A80EDB"/>
    <w:rsid w:val="00A84B11"/>
    <w:rsid w:val="00A856DC"/>
    <w:rsid w:val="00A92BB0"/>
    <w:rsid w:val="00A93F56"/>
    <w:rsid w:val="00A95AB9"/>
    <w:rsid w:val="00A97B58"/>
    <w:rsid w:val="00AA00DC"/>
    <w:rsid w:val="00AA1625"/>
    <w:rsid w:val="00AA18BF"/>
    <w:rsid w:val="00AA2001"/>
    <w:rsid w:val="00AA348B"/>
    <w:rsid w:val="00AA4AB2"/>
    <w:rsid w:val="00AB2A78"/>
    <w:rsid w:val="00AB46F8"/>
    <w:rsid w:val="00AB502A"/>
    <w:rsid w:val="00AB6209"/>
    <w:rsid w:val="00AB6416"/>
    <w:rsid w:val="00AB790C"/>
    <w:rsid w:val="00AC04AE"/>
    <w:rsid w:val="00AC0AB9"/>
    <w:rsid w:val="00AC505E"/>
    <w:rsid w:val="00AC7518"/>
    <w:rsid w:val="00AD0579"/>
    <w:rsid w:val="00AD6F6C"/>
    <w:rsid w:val="00B03F12"/>
    <w:rsid w:val="00B050CA"/>
    <w:rsid w:val="00B07E32"/>
    <w:rsid w:val="00B10ED9"/>
    <w:rsid w:val="00B10FFB"/>
    <w:rsid w:val="00B1204B"/>
    <w:rsid w:val="00B1593D"/>
    <w:rsid w:val="00B179F2"/>
    <w:rsid w:val="00B17DDB"/>
    <w:rsid w:val="00B2026D"/>
    <w:rsid w:val="00B25641"/>
    <w:rsid w:val="00B3202E"/>
    <w:rsid w:val="00B3425C"/>
    <w:rsid w:val="00B45628"/>
    <w:rsid w:val="00B45BB6"/>
    <w:rsid w:val="00B50B61"/>
    <w:rsid w:val="00B53F60"/>
    <w:rsid w:val="00B5553B"/>
    <w:rsid w:val="00B608DB"/>
    <w:rsid w:val="00B60ACB"/>
    <w:rsid w:val="00B66217"/>
    <w:rsid w:val="00B663DB"/>
    <w:rsid w:val="00B66D26"/>
    <w:rsid w:val="00B85780"/>
    <w:rsid w:val="00B8707B"/>
    <w:rsid w:val="00B87B84"/>
    <w:rsid w:val="00B90070"/>
    <w:rsid w:val="00B92F58"/>
    <w:rsid w:val="00B94B49"/>
    <w:rsid w:val="00B94DBD"/>
    <w:rsid w:val="00B97E45"/>
    <w:rsid w:val="00BA2F93"/>
    <w:rsid w:val="00BA3ECB"/>
    <w:rsid w:val="00BA3EF9"/>
    <w:rsid w:val="00BA63EC"/>
    <w:rsid w:val="00BA64AA"/>
    <w:rsid w:val="00BB05AE"/>
    <w:rsid w:val="00BB2DC2"/>
    <w:rsid w:val="00BC23DB"/>
    <w:rsid w:val="00BD0BE6"/>
    <w:rsid w:val="00BD14AF"/>
    <w:rsid w:val="00BD3296"/>
    <w:rsid w:val="00BD641C"/>
    <w:rsid w:val="00BE101C"/>
    <w:rsid w:val="00BE5FCD"/>
    <w:rsid w:val="00BE660D"/>
    <w:rsid w:val="00BF0C82"/>
    <w:rsid w:val="00BF1465"/>
    <w:rsid w:val="00BF6350"/>
    <w:rsid w:val="00C0616F"/>
    <w:rsid w:val="00C11E2E"/>
    <w:rsid w:val="00C12259"/>
    <w:rsid w:val="00C13E5E"/>
    <w:rsid w:val="00C162D1"/>
    <w:rsid w:val="00C22C1A"/>
    <w:rsid w:val="00C24444"/>
    <w:rsid w:val="00C3083F"/>
    <w:rsid w:val="00C31FE2"/>
    <w:rsid w:val="00C32B3B"/>
    <w:rsid w:val="00C32FD7"/>
    <w:rsid w:val="00C347CE"/>
    <w:rsid w:val="00C35C42"/>
    <w:rsid w:val="00C42E55"/>
    <w:rsid w:val="00C44712"/>
    <w:rsid w:val="00C5032D"/>
    <w:rsid w:val="00C50811"/>
    <w:rsid w:val="00C53835"/>
    <w:rsid w:val="00C53E33"/>
    <w:rsid w:val="00C5446C"/>
    <w:rsid w:val="00C571AE"/>
    <w:rsid w:val="00C717A2"/>
    <w:rsid w:val="00C75F53"/>
    <w:rsid w:val="00C80122"/>
    <w:rsid w:val="00C80A2B"/>
    <w:rsid w:val="00C8354D"/>
    <w:rsid w:val="00C868BC"/>
    <w:rsid w:val="00CA023F"/>
    <w:rsid w:val="00CA3C95"/>
    <w:rsid w:val="00CB4D7B"/>
    <w:rsid w:val="00CB51DB"/>
    <w:rsid w:val="00CC1F76"/>
    <w:rsid w:val="00CC2DDA"/>
    <w:rsid w:val="00CC3AD2"/>
    <w:rsid w:val="00CC7026"/>
    <w:rsid w:val="00CD290B"/>
    <w:rsid w:val="00CD68A0"/>
    <w:rsid w:val="00CE2AD1"/>
    <w:rsid w:val="00CE6040"/>
    <w:rsid w:val="00CE781D"/>
    <w:rsid w:val="00CF5DFE"/>
    <w:rsid w:val="00CF5F21"/>
    <w:rsid w:val="00D00600"/>
    <w:rsid w:val="00D02BF7"/>
    <w:rsid w:val="00D05897"/>
    <w:rsid w:val="00D064E1"/>
    <w:rsid w:val="00D11D77"/>
    <w:rsid w:val="00D1294B"/>
    <w:rsid w:val="00D163B9"/>
    <w:rsid w:val="00D16A85"/>
    <w:rsid w:val="00D1703C"/>
    <w:rsid w:val="00D26E06"/>
    <w:rsid w:val="00D31463"/>
    <w:rsid w:val="00D333CB"/>
    <w:rsid w:val="00D34833"/>
    <w:rsid w:val="00D35BDE"/>
    <w:rsid w:val="00D36B44"/>
    <w:rsid w:val="00D37E2C"/>
    <w:rsid w:val="00D45553"/>
    <w:rsid w:val="00D47CD9"/>
    <w:rsid w:val="00D47D80"/>
    <w:rsid w:val="00D522D0"/>
    <w:rsid w:val="00D5383D"/>
    <w:rsid w:val="00D60305"/>
    <w:rsid w:val="00D61532"/>
    <w:rsid w:val="00D6266F"/>
    <w:rsid w:val="00D62801"/>
    <w:rsid w:val="00D7149E"/>
    <w:rsid w:val="00D8036B"/>
    <w:rsid w:val="00D81AC4"/>
    <w:rsid w:val="00D83815"/>
    <w:rsid w:val="00D848BA"/>
    <w:rsid w:val="00D84E13"/>
    <w:rsid w:val="00D90D09"/>
    <w:rsid w:val="00D962EE"/>
    <w:rsid w:val="00DA408E"/>
    <w:rsid w:val="00DA61F9"/>
    <w:rsid w:val="00DA7392"/>
    <w:rsid w:val="00DA74AC"/>
    <w:rsid w:val="00DB4899"/>
    <w:rsid w:val="00DB7B56"/>
    <w:rsid w:val="00DC4F8E"/>
    <w:rsid w:val="00DD1235"/>
    <w:rsid w:val="00DD2D39"/>
    <w:rsid w:val="00DD2F99"/>
    <w:rsid w:val="00DD596E"/>
    <w:rsid w:val="00DE7C46"/>
    <w:rsid w:val="00DF071F"/>
    <w:rsid w:val="00DF11A6"/>
    <w:rsid w:val="00DF44A3"/>
    <w:rsid w:val="00DF617D"/>
    <w:rsid w:val="00E01531"/>
    <w:rsid w:val="00E060A2"/>
    <w:rsid w:val="00E07359"/>
    <w:rsid w:val="00E1001C"/>
    <w:rsid w:val="00E11735"/>
    <w:rsid w:val="00E17CAA"/>
    <w:rsid w:val="00E208E7"/>
    <w:rsid w:val="00E2219B"/>
    <w:rsid w:val="00E24CF3"/>
    <w:rsid w:val="00E36911"/>
    <w:rsid w:val="00E37408"/>
    <w:rsid w:val="00E3755B"/>
    <w:rsid w:val="00E47C1E"/>
    <w:rsid w:val="00E563CF"/>
    <w:rsid w:val="00E57908"/>
    <w:rsid w:val="00E65133"/>
    <w:rsid w:val="00E6523C"/>
    <w:rsid w:val="00E7022E"/>
    <w:rsid w:val="00E711A1"/>
    <w:rsid w:val="00E755C1"/>
    <w:rsid w:val="00E76FCE"/>
    <w:rsid w:val="00E81023"/>
    <w:rsid w:val="00E84473"/>
    <w:rsid w:val="00E96EC0"/>
    <w:rsid w:val="00EA3852"/>
    <w:rsid w:val="00EA4C7B"/>
    <w:rsid w:val="00EB1809"/>
    <w:rsid w:val="00EB4F8A"/>
    <w:rsid w:val="00EB674D"/>
    <w:rsid w:val="00EC4ED4"/>
    <w:rsid w:val="00EC6B34"/>
    <w:rsid w:val="00ED4BFC"/>
    <w:rsid w:val="00ED4FCF"/>
    <w:rsid w:val="00ED68EA"/>
    <w:rsid w:val="00ED7810"/>
    <w:rsid w:val="00EE3080"/>
    <w:rsid w:val="00EE751E"/>
    <w:rsid w:val="00F0417E"/>
    <w:rsid w:val="00F0441B"/>
    <w:rsid w:val="00F04B7B"/>
    <w:rsid w:val="00F04DF2"/>
    <w:rsid w:val="00F0509E"/>
    <w:rsid w:val="00F065D7"/>
    <w:rsid w:val="00F15FEF"/>
    <w:rsid w:val="00F17112"/>
    <w:rsid w:val="00F204FB"/>
    <w:rsid w:val="00F23F9F"/>
    <w:rsid w:val="00F2411D"/>
    <w:rsid w:val="00F24955"/>
    <w:rsid w:val="00F24C0F"/>
    <w:rsid w:val="00F26EEF"/>
    <w:rsid w:val="00F30DB3"/>
    <w:rsid w:val="00F32FFD"/>
    <w:rsid w:val="00F35C5E"/>
    <w:rsid w:val="00F370EE"/>
    <w:rsid w:val="00F42A1F"/>
    <w:rsid w:val="00F44951"/>
    <w:rsid w:val="00F45E53"/>
    <w:rsid w:val="00F50DA0"/>
    <w:rsid w:val="00F57BD2"/>
    <w:rsid w:val="00F7151C"/>
    <w:rsid w:val="00F80394"/>
    <w:rsid w:val="00F80DA5"/>
    <w:rsid w:val="00F9494F"/>
    <w:rsid w:val="00FA47B2"/>
    <w:rsid w:val="00FA59E1"/>
    <w:rsid w:val="00FB2275"/>
    <w:rsid w:val="00FB28CA"/>
    <w:rsid w:val="00FB5242"/>
    <w:rsid w:val="00FB5A89"/>
    <w:rsid w:val="00FB6F70"/>
    <w:rsid w:val="00FB71B6"/>
    <w:rsid w:val="00FC05A5"/>
    <w:rsid w:val="00FC5D7B"/>
    <w:rsid w:val="00FC60CF"/>
    <w:rsid w:val="00FD590B"/>
    <w:rsid w:val="00FD7E1E"/>
    <w:rsid w:val="00FE1DD4"/>
    <w:rsid w:val="00FE5A97"/>
    <w:rsid w:val="00FE70FA"/>
    <w:rsid w:val="00FF0B8A"/>
    <w:rsid w:val="00FF0DC4"/>
    <w:rsid w:val="00FF1C36"/>
    <w:rsid w:val="00FF33DB"/>
    <w:rsid w:val="00FF4753"/>
    <w:rsid w:val="00FF6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4F786C30"/>
  <w15:chartTrackingRefBased/>
  <w15:docId w15:val="{FDE9C0C3-F5F0-412A-ABF6-33FFFC1C3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pPr>
      <w:widowControl w:val="0"/>
      <w:jc w:val="both"/>
    </w:pPr>
    <w:rPr>
      <w:kern w:val="2"/>
      <w:sz w:val="21"/>
    </w:rPr>
  </w:style>
  <w:style w:type="paragraph" w:styleId="10">
    <w:name w:val="heading 1"/>
    <w:aliases w:val="章标题"/>
    <w:basedOn w:val="a2"/>
    <w:next w:val="a2"/>
    <w:qFormat/>
    <w:pPr>
      <w:keepNext/>
      <w:jc w:val="center"/>
      <w:outlineLvl w:val="0"/>
    </w:pPr>
    <w:rPr>
      <w:rFonts w:eastAsia="仿宋_GB2312"/>
      <w:b/>
      <w:sz w:val="36"/>
    </w:rPr>
  </w:style>
  <w:style w:type="paragraph" w:styleId="20">
    <w:name w:val="heading 2"/>
    <w:aliases w:val="节标题-左"/>
    <w:basedOn w:val="a2"/>
    <w:next w:val="a2"/>
    <w:qFormat/>
    <w:pPr>
      <w:keepNext/>
      <w:jc w:val="center"/>
      <w:outlineLvl w:val="1"/>
    </w:pPr>
    <w:rPr>
      <w:rFonts w:eastAsia="仿宋_GB2312"/>
      <w:sz w:val="44"/>
    </w:rPr>
  </w:style>
  <w:style w:type="paragraph" w:styleId="30">
    <w:name w:val="heading 3"/>
    <w:aliases w:val="小节标题-左"/>
    <w:basedOn w:val="a2"/>
    <w:next w:val="a2"/>
    <w:qFormat/>
    <w:pPr>
      <w:keepNext/>
      <w:jc w:val="center"/>
      <w:outlineLvl w:val="2"/>
    </w:pPr>
    <w:rPr>
      <w:b/>
      <w:color w:val="FF0000"/>
      <w:sz w:val="52"/>
    </w:rPr>
  </w:style>
  <w:style w:type="paragraph" w:styleId="4">
    <w:name w:val="heading 4"/>
    <w:aliases w:val="小小节标题-左"/>
    <w:basedOn w:val="a2"/>
    <w:next w:val="a3"/>
    <w:qFormat/>
    <w:rsid w:val="00F50DA0"/>
    <w:pPr>
      <w:widowControl/>
      <w:tabs>
        <w:tab w:val="num" w:pos="1307"/>
      </w:tabs>
      <w:adjustRightInd w:val="0"/>
      <w:ind w:left="1247" w:right="113" w:hanging="1020"/>
      <w:textAlignment w:val="baseline"/>
      <w:outlineLvl w:val="3"/>
    </w:pPr>
    <w:rPr>
      <w:rFonts w:ascii="宋体" w:hAnsi="Arial"/>
      <w:noProof/>
      <w:kern w:val="0"/>
      <w:sz w:val="24"/>
    </w:rPr>
  </w:style>
  <w:style w:type="paragraph" w:styleId="5">
    <w:name w:val="heading 5"/>
    <w:basedOn w:val="a2"/>
    <w:next w:val="a3"/>
    <w:qFormat/>
    <w:rsid w:val="00F50DA0"/>
    <w:pPr>
      <w:widowControl/>
      <w:tabs>
        <w:tab w:val="num" w:pos="1667"/>
      </w:tabs>
      <w:adjustRightInd w:val="0"/>
      <w:ind w:left="1474" w:right="113" w:hanging="1247"/>
      <w:textAlignment w:val="baseline"/>
      <w:outlineLvl w:val="4"/>
    </w:pPr>
    <w:rPr>
      <w:rFonts w:ascii="宋体"/>
      <w:noProof/>
      <w:kern w:val="0"/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7">
    <w:name w:val="基准"/>
    <w:basedOn w:val="a2"/>
    <w:link w:val="Char"/>
    <w:rsid w:val="000D1151"/>
    <w:pPr>
      <w:tabs>
        <w:tab w:val="left" w:pos="284"/>
      </w:tabs>
      <w:jc w:val="left"/>
    </w:pPr>
    <w:rPr>
      <w:rFonts w:ascii="宋体"/>
      <w:sz w:val="24"/>
    </w:rPr>
  </w:style>
  <w:style w:type="paragraph" w:customStyle="1" w:styleId="a0">
    <w:name w:val="章节标题"/>
    <w:basedOn w:val="a7"/>
    <w:pPr>
      <w:numPr>
        <w:numId w:val="1"/>
      </w:numPr>
    </w:pPr>
  </w:style>
  <w:style w:type="paragraph" w:customStyle="1" w:styleId="a">
    <w:name w:val="章节标题（表内）"/>
    <w:basedOn w:val="a0"/>
    <w:pPr>
      <w:numPr>
        <w:numId w:val="2"/>
      </w:numPr>
    </w:pPr>
  </w:style>
  <w:style w:type="paragraph" w:styleId="a8">
    <w:name w:val="header"/>
    <w:basedOn w:val="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9">
    <w:name w:val="footer"/>
    <w:basedOn w:val="a2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caption"/>
    <w:basedOn w:val="a2"/>
    <w:next w:val="a2"/>
    <w:qFormat/>
    <w:pPr>
      <w:spacing w:before="152" w:after="160"/>
    </w:pPr>
    <w:rPr>
      <w:rFonts w:ascii="Arial" w:eastAsia="黑体" w:hAnsi="Arial"/>
    </w:rPr>
  </w:style>
  <w:style w:type="paragraph" w:styleId="ab">
    <w:name w:val="Normal Indent"/>
    <w:basedOn w:val="a2"/>
    <w:pPr>
      <w:ind w:firstLine="420"/>
    </w:pPr>
  </w:style>
  <w:style w:type="character" w:styleId="ac">
    <w:name w:val="page number"/>
    <w:basedOn w:val="a4"/>
  </w:style>
  <w:style w:type="paragraph" w:styleId="ad">
    <w:name w:val="Balloon Text"/>
    <w:basedOn w:val="a2"/>
    <w:semiHidden/>
    <w:rsid w:val="00C80122"/>
    <w:rPr>
      <w:sz w:val="18"/>
      <w:szCs w:val="18"/>
    </w:rPr>
  </w:style>
  <w:style w:type="paragraph" w:customStyle="1" w:styleId="11">
    <w:name w:val="样式1"/>
    <w:basedOn w:val="a2"/>
    <w:rsid w:val="00F50DA0"/>
    <w:pPr>
      <w:jc w:val="center"/>
    </w:pPr>
    <w:rPr>
      <w:rFonts w:ascii="黑体" w:eastAsia="黑体"/>
      <w:sz w:val="44"/>
    </w:rPr>
  </w:style>
  <w:style w:type="paragraph" w:customStyle="1" w:styleId="ZM">
    <w:name w:val="ZM"/>
    <w:basedOn w:val="a2"/>
    <w:rsid w:val="00F50DA0"/>
    <w:pPr>
      <w:adjustRightInd w:val="0"/>
      <w:spacing w:line="240" w:lineRule="exact"/>
      <w:jc w:val="center"/>
    </w:pPr>
    <w:rPr>
      <w:kern w:val="0"/>
    </w:rPr>
  </w:style>
  <w:style w:type="paragraph" w:customStyle="1" w:styleId="m1">
    <w:name w:val="m样式1"/>
    <w:basedOn w:val="a2"/>
    <w:rsid w:val="00F50DA0"/>
    <w:pPr>
      <w:tabs>
        <w:tab w:val="num" w:pos="851"/>
      </w:tabs>
      <w:adjustRightInd w:val="0"/>
      <w:spacing w:line="240" w:lineRule="exact"/>
      <w:ind w:left="851" w:hanging="568"/>
    </w:pPr>
    <w:rPr>
      <w:kern w:val="0"/>
    </w:rPr>
  </w:style>
  <w:style w:type="paragraph" w:customStyle="1" w:styleId="CharCharCharCharCharCharCharCharCharChar">
    <w:name w:val="Char Char Char Char Char Char Char Char Char Char"/>
    <w:aliases w:val=" Char Char Char Char Char Char Char Char Char1 Char"/>
    <w:basedOn w:val="a2"/>
    <w:rsid w:val="00F50DA0"/>
    <w:rPr>
      <w:szCs w:val="24"/>
    </w:rPr>
  </w:style>
  <w:style w:type="paragraph" w:styleId="a3">
    <w:name w:val="Body Text"/>
    <w:basedOn w:val="a2"/>
    <w:rsid w:val="00F50DA0"/>
    <w:pPr>
      <w:adjustRightInd w:val="0"/>
      <w:spacing w:before="80" w:after="40" w:line="312" w:lineRule="atLeast"/>
      <w:ind w:left="624" w:right="567" w:firstLine="510"/>
      <w:textAlignment w:val="baseline"/>
    </w:pPr>
    <w:rPr>
      <w:rFonts w:ascii="宋体"/>
      <w:kern w:val="0"/>
      <w:sz w:val="24"/>
    </w:rPr>
  </w:style>
  <w:style w:type="paragraph" w:customStyle="1" w:styleId="a1">
    <w:name w:val="表内文字—"/>
    <w:basedOn w:val="a2"/>
    <w:rsid w:val="00F50DA0"/>
    <w:pPr>
      <w:widowControl/>
      <w:numPr>
        <w:numId w:val="3"/>
      </w:numPr>
      <w:adjustRightInd w:val="0"/>
      <w:ind w:right="113"/>
      <w:textAlignment w:val="baseline"/>
    </w:pPr>
    <w:rPr>
      <w:rFonts w:ascii="宋体"/>
      <w:kern w:val="0"/>
      <w:sz w:val="24"/>
    </w:rPr>
  </w:style>
  <w:style w:type="table" w:styleId="ae">
    <w:name w:val="Table Grid"/>
    <w:basedOn w:val="a5"/>
    <w:rsid w:val="00F50DA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semiHidden/>
    <w:rsid w:val="009761D0"/>
    <w:rPr>
      <w:sz w:val="21"/>
      <w:szCs w:val="21"/>
    </w:rPr>
  </w:style>
  <w:style w:type="paragraph" w:styleId="af0">
    <w:name w:val="annotation text"/>
    <w:basedOn w:val="a2"/>
    <w:semiHidden/>
    <w:rsid w:val="009761D0"/>
    <w:pPr>
      <w:jc w:val="left"/>
    </w:pPr>
  </w:style>
  <w:style w:type="paragraph" w:styleId="af1">
    <w:name w:val="annotation subject"/>
    <w:basedOn w:val="af0"/>
    <w:next w:val="af0"/>
    <w:semiHidden/>
    <w:rsid w:val="009761D0"/>
    <w:rPr>
      <w:b/>
      <w:bCs/>
    </w:rPr>
  </w:style>
  <w:style w:type="paragraph" w:customStyle="1" w:styleId="3">
    <w:name w:val="目录3级"/>
    <w:basedOn w:val="2"/>
    <w:rsid w:val="00326F98"/>
    <w:pPr>
      <w:numPr>
        <w:ilvl w:val="2"/>
      </w:numPr>
      <w:outlineLvl w:val="2"/>
    </w:pPr>
  </w:style>
  <w:style w:type="paragraph" w:customStyle="1" w:styleId="2">
    <w:name w:val="目录2级"/>
    <w:basedOn w:val="a2"/>
    <w:rsid w:val="00326F98"/>
    <w:pPr>
      <w:numPr>
        <w:ilvl w:val="1"/>
        <w:numId w:val="4"/>
      </w:numPr>
      <w:adjustRightInd w:val="0"/>
      <w:spacing w:line="312" w:lineRule="atLeast"/>
      <w:textAlignment w:val="baseline"/>
      <w:outlineLvl w:val="1"/>
    </w:pPr>
    <w:rPr>
      <w:rFonts w:ascii="宋体"/>
      <w:kern w:val="0"/>
      <w:sz w:val="24"/>
    </w:rPr>
  </w:style>
  <w:style w:type="paragraph" w:customStyle="1" w:styleId="1">
    <w:name w:val="目录1级"/>
    <w:basedOn w:val="a2"/>
    <w:rsid w:val="00326F98"/>
    <w:pPr>
      <w:numPr>
        <w:numId w:val="4"/>
      </w:numPr>
      <w:tabs>
        <w:tab w:val="left" w:pos="3969"/>
        <w:tab w:val="center" w:pos="7938"/>
        <w:tab w:val="center" w:pos="9072"/>
      </w:tabs>
      <w:adjustRightInd w:val="0"/>
      <w:spacing w:before="40" w:line="312" w:lineRule="atLeast"/>
      <w:ind w:right="567"/>
      <w:textAlignment w:val="baseline"/>
      <w:outlineLvl w:val="0"/>
    </w:pPr>
    <w:rPr>
      <w:rFonts w:ascii="宋体"/>
      <w:kern w:val="0"/>
      <w:sz w:val="28"/>
    </w:rPr>
  </w:style>
  <w:style w:type="paragraph" w:styleId="af2">
    <w:name w:val="Revision"/>
    <w:hidden/>
    <w:uiPriority w:val="99"/>
    <w:semiHidden/>
    <w:rsid w:val="00B179F2"/>
    <w:rPr>
      <w:kern w:val="2"/>
      <w:sz w:val="21"/>
    </w:rPr>
  </w:style>
  <w:style w:type="character" w:customStyle="1" w:styleId="Char">
    <w:name w:val="基准 Char"/>
    <w:link w:val="a7"/>
    <w:rsid w:val="00F24C0F"/>
    <w:rPr>
      <w:rFonts w:ascii="宋体"/>
      <w:kern w:val="2"/>
      <w:sz w:val="24"/>
    </w:rPr>
  </w:style>
  <w:style w:type="paragraph" w:customStyle="1" w:styleId="af3">
    <w:name w:val="表内文字·"/>
    <w:basedOn w:val="a2"/>
    <w:rsid w:val="00F24C0F"/>
    <w:pPr>
      <w:widowControl/>
      <w:adjustRightInd w:val="0"/>
      <w:ind w:right="113"/>
      <w:textAlignment w:val="baseline"/>
    </w:pPr>
    <w:rPr>
      <w:rFonts w:ascii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069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41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06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2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9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0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46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7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7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4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8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1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86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4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5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17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5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8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oleObject" Target="embeddings/oleObject3.bin"/><Relationship Id="rId39" Type="http://schemas.openxmlformats.org/officeDocument/2006/relationships/oleObject" Target="embeddings/oleObject10.bin"/><Relationship Id="rId21" Type="http://schemas.openxmlformats.org/officeDocument/2006/relationships/image" Target="media/image2.emf"/><Relationship Id="rId34" Type="http://schemas.openxmlformats.org/officeDocument/2006/relationships/oleObject" Target="embeddings/oleObject7.bin"/><Relationship Id="rId42" Type="http://schemas.openxmlformats.org/officeDocument/2006/relationships/image" Target="media/image12.png"/><Relationship Id="rId47" Type="http://schemas.openxmlformats.org/officeDocument/2006/relationships/image" Target="media/image15.emf"/><Relationship Id="rId50" Type="http://schemas.openxmlformats.org/officeDocument/2006/relationships/oleObject" Target="embeddings/oleObject15.bin"/><Relationship Id="rId55" Type="http://schemas.openxmlformats.org/officeDocument/2006/relationships/image" Target="media/image19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image" Target="media/image6.emf"/><Relationship Id="rId41" Type="http://schemas.openxmlformats.org/officeDocument/2006/relationships/oleObject" Target="embeddings/oleObject11.bin"/><Relationship Id="rId54" Type="http://schemas.openxmlformats.org/officeDocument/2006/relationships/oleObject" Target="embeddings/oleObject17.bin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6.bin"/><Relationship Id="rId37" Type="http://schemas.openxmlformats.org/officeDocument/2006/relationships/oleObject" Target="embeddings/oleObject9.bin"/><Relationship Id="rId40" Type="http://schemas.openxmlformats.org/officeDocument/2006/relationships/image" Target="media/image11.emf"/><Relationship Id="rId45" Type="http://schemas.openxmlformats.org/officeDocument/2006/relationships/image" Target="media/image14.emf"/><Relationship Id="rId53" Type="http://schemas.openxmlformats.org/officeDocument/2006/relationships/image" Target="media/image18.emf"/><Relationship Id="rId58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3.emf"/><Relationship Id="rId28" Type="http://schemas.openxmlformats.org/officeDocument/2006/relationships/oleObject" Target="embeddings/oleObject4.bin"/><Relationship Id="rId36" Type="http://schemas.openxmlformats.org/officeDocument/2006/relationships/image" Target="media/image9.emf"/><Relationship Id="rId49" Type="http://schemas.openxmlformats.org/officeDocument/2006/relationships/image" Target="media/image16.emf"/><Relationship Id="rId57" Type="http://schemas.openxmlformats.org/officeDocument/2006/relationships/image" Target="media/image20.emf"/><Relationship Id="rId61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image" Target="media/image7.emf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6.bin"/><Relationship Id="rId60" Type="http://schemas.openxmlformats.org/officeDocument/2006/relationships/footer" Target="footer7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Relationship Id="rId27" Type="http://schemas.openxmlformats.org/officeDocument/2006/relationships/image" Target="media/image5.emf"/><Relationship Id="rId30" Type="http://schemas.openxmlformats.org/officeDocument/2006/relationships/oleObject" Target="embeddings/oleObject5.bin"/><Relationship Id="rId35" Type="http://schemas.openxmlformats.org/officeDocument/2006/relationships/oleObject" Target="embeddings/oleObject8.bin"/><Relationship Id="rId43" Type="http://schemas.openxmlformats.org/officeDocument/2006/relationships/image" Target="media/image13.emf"/><Relationship Id="rId48" Type="http://schemas.openxmlformats.org/officeDocument/2006/relationships/oleObject" Target="embeddings/oleObject14.bin"/><Relationship Id="rId56" Type="http://schemas.openxmlformats.org/officeDocument/2006/relationships/oleObject" Target="embeddings/oleObject18.bin"/><Relationship Id="rId8" Type="http://schemas.openxmlformats.org/officeDocument/2006/relationships/image" Target="media/image1.png"/><Relationship Id="rId51" Type="http://schemas.openxmlformats.org/officeDocument/2006/relationships/image" Target="media/image17.emf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4.emf"/><Relationship Id="rId33" Type="http://schemas.openxmlformats.org/officeDocument/2006/relationships/image" Target="media/image8.emf"/><Relationship Id="rId38" Type="http://schemas.openxmlformats.org/officeDocument/2006/relationships/image" Target="media/image10.emf"/><Relationship Id="rId46" Type="http://schemas.openxmlformats.org/officeDocument/2006/relationships/oleObject" Target="embeddings/oleObject13.bin"/><Relationship Id="rId59" Type="http://schemas.openxmlformats.org/officeDocument/2006/relationships/header" Target="header7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E77C08-4EF0-4098-B5E7-D1B3BD56D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495</Words>
  <Characters>19926</Characters>
  <Application>Microsoft Office Word</Application>
  <DocSecurity>0</DocSecurity>
  <Lines>166</Lines>
  <Paragraphs>46</Paragraphs>
  <ScaleCrop>false</ScaleCrop>
  <Company>FQNPC</Company>
  <LinksUpToDate>false</LinksUpToDate>
  <CharactersWithSpaces>23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报警规程</dc:title>
  <dc:subject/>
  <dc:creator>OPO</dc:creator>
  <cp:keywords/>
  <dc:description/>
  <cp:lastModifiedBy>Zhou, Xuan</cp:lastModifiedBy>
  <cp:revision>1</cp:revision>
  <cp:lastPrinted>2012-04-27T05:37:00Z</cp:lastPrinted>
  <dcterms:created xsi:type="dcterms:W3CDTF">2022-04-20T07:39:00Z</dcterms:created>
  <dcterms:modified xsi:type="dcterms:W3CDTF">2022-04-20T0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463cba9-5f6c-478d-9329-7b2295e4e8ed_Enabled">
    <vt:lpwstr>true</vt:lpwstr>
  </property>
  <property fmtid="{D5CDD505-2E9C-101B-9397-08002B2CF9AE}" pid="3" name="MSIP_Label_e463cba9-5f6c-478d-9329-7b2295e4e8ed_SetDate">
    <vt:lpwstr>2021-08-17T03:50:34Z</vt:lpwstr>
  </property>
  <property fmtid="{D5CDD505-2E9C-101B-9397-08002B2CF9AE}" pid="4" name="MSIP_Label_e463cba9-5f6c-478d-9329-7b2295e4e8ed_Method">
    <vt:lpwstr>Standard</vt:lpwstr>
  </property>
  <property fmtid="{D5CDD505-2E9C-101B-9397-08002B2CF9AE}" pid="5" name="MSIP_Label_e463cba9-5f6c-478d-9329-7b2295e4e8ed_Name">
    <vt:lpwstr>All Employees_2</vt:lpwstr>
  </property>
  <property fmtid="{D5CDD505-2E9C-101B-9397-08002B2CF9AE}" pid="6" name="MSIP_Label_e463cba9-5f6c-478d-9329-7b2295e4e8ed_SiteId">
    <vt:lpwstr>33440fc6-b7c7-412c-bb73-0e70b0198d5a</vt:lpwstr>
  </property>
  <property fmtid="{D5CDD505-2E9C-101B-9397-08002B2CF9AE}" pid="7" name="MSIP_Label_e463cba9-5f6c-478d-9329-7b2295e4e8ed_ActionId">
    <vt:lpwstr>4afcc80a-98e4-42b4-af4c-e2d50b7064fd</vt:lpwstr>
  </property>
  <property fmtid="{D5CDD505-2E9C-101B-9397-08002B2CF9AE}" pid="8" name="MSIP_Label_e463cba9-5f6c-478d-9329-7b2295e4e8ed_ContentBits">
    <vt:lpwstr>0</vt:lpwstr>
  </property>
</Properties>
</file>